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1B4417" w14:textId="39C683BB" w:rsidR="0062729D" w:rsidRPr="007C55AB" w:rsidRDefault="00773A5B" w:rsidP="0062729D">
      <w:pPr>
        <w:pStyle w:val="Grilleclaire-Accent32"/>
        <w:tabs>
          <w:tab w:val="right" w:pos="9639"/>
        </w:tabs>
        <w:spacing w:after="0"/>
        <w:ind w:left="0"/>
        <w:rPr>
          <w:b/>
          <w:noProof/>
          <w:sz w:val="24"/>
          <w:lang w:val="de-DE"/>
        </w:rPr>
      </w:pPr>
      <w:r w:rsidRPr="007C55AB">
        <w:rPr>
          <w:b/>
          <w:noProof/>
          <w:sz w:val="24"/>
          <w:lang w:val="de-DE"/>
        </w:rPr>
        <w:t>3GPP TSG SA WG4#116e</w:t>
      </w:r>
      <w:r w:rsidR="0062729D" w:rsidRPr="007C55AB">
        <w:rPr>
          <w:b/>
          <w:noProof/>
          <w:sz w:val="24"/>
          <w:lang w:val="de-DE"/>
        </w:rPr>
        <w:tab/>
        <w:t>S4</w:t>
      </w:r>
      <w:r w:rsidR="006C26DB" w:rsidRPr="007C55AB">
        <w:rPr>
          <w:b/>
          <w:noProof/>
          <w:sz w:val="24"/>
          <w:lang w:val="de-DE"/>
        </w:rPr>
        <w:t>-</w:t>
      </w:r>
      <w:r w:rsidR="003F6F03" w:rsidRPr="007C55AB">
        <w:rPr>
          <w:b/>
          <w:noProof/>
          <w:sz w:val="24"/>
          <w:lang w:val="de-DE"/>
        </w:rPr>
        <w:t>21</w:t>
      </w:r>
      <w:r w:rsidR="006C26DB" w:rsidRPr="007C55AB">
        <w:rPr>
          <w:b/>
          <w:noProof/>
          <w:sz w:val="24"/>
          <w:lang w:val="de-DE"/>
        </w:rPr>
        <w:t>1</w:t>
      </w:r>
      <w:r w:rsidR="00CC700C">
        <w:rPr>
          <w:b/>
          <w:noProof/>
          <w:sz w:val="24"/>
          <w:lang w:val="de-DE"/>
        </w:rPr>
        <w:t>58</w:t>
      </w:r>
      <w:r w:rsidR="00E41617">
        <w:rPr>
          <w:b/>
          <w:noProof/>
          <w:sz w:val="24"/>
          <w:lang w:val="de-DE"/>
        </w:rPr>
        <w:t>7</w:t>
      </w:r>
    </w:p>
    <w:p w14:paraId="52D4CE2D" w14:textId="68BEC580" w:rsidR="00D83946" w:rsidRPr="00C7425A" w:rsidRDefault="0080057D" w:rsidP="00C7425A">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9ABAB18"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7F1AC84"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E41617">
              <w:rPr>
                <w:b/>
                <w:bCs/>
                <w:noProof/>
                <w:sz w:val="28"/>
              </w:rPr>
              <w:t>8</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5MBUSA]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D94FCB">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20CD167" w:rsidR="004B38A9" w:rsidRPr="00AD6829" w:rsidRDefault="004B38A9" w:rsidP="00AD6829">
            <w:pPr>
              <w:pStyle w:val="NormalWeb"/>
              <w:spacing w:before="0" w:beforeAutospacing="0" w:after="0" w:afterAutospacing="0"/>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pPr>
        <w:pStyle w:val="EX"/>
        <w:rPr>
          <w:ins w:id="14" w:author="Thomas Stockhammer" w:date="2021-11-04T16:16:00Z"/>
        </w:rPr>
        <w:pPrChange w:id="15" w:author="Thomas Stockhammer" w:date="2021-11-04T16:17:00Z">
          <w:pPr>
            <w:pStyle w:val="EW"/>
          </w:pPr>
        </w:pPrChange>
      </w:pPr>
      <w:r>
        <w:t>[14]</w:t>
      </w:r>
      <w:r>
        <w:tab/>
        <w:t>IETF RFC 1034: "Domain names – concepts and facilities".</w:t>
      </w:r>
    </w:p>
    <w:p w14:paraId="750DFFCF" w14:textId="2AC30E24" w:rsidR="006F6B6E" w:rsidRDefault="006F6B6E" w:rsidP="006F6B6E">
      <w:pPr>
        <w:pStyle w:val="EX"/>
      </w:pPr>
      <w:ins w:id="16" w:author="Thomas Stockhammer" w:date="2021-11-04T16:17:00Z">
        <w:r>
          <w:t>[15]</w:t>
        </w:r>
        <w:r>
          <w:tab/>
          <w:t>3GPP TS 2</w:t>
        </w:r>
      </w:ins>
      <w:ins w:id="17" w:author="Thomas Stockhammer" w:date="2021-11-04T18:51:00Z">
        <w:r>
          <w:t>3.246</w:t>
        </w:r>
      </w:ins>
      <w:ins w:id="18" w:author="Thomas Stockhammer" w:date="2021-11-04T16:17:00Z">
        <w:r>
          <w:t>: "</w:t>
        </w:r>
      </w:ins>
      <w:ins w:id="19" w:author="Thomas Stockhammer" w:date="2021-11-04T18:53:00Z">
        <w:r w:rsidR="008C4B50" w:rsidRPr="008C4B50">
          <w:t>Multimedia Broadcast/Multicast Service (MBMS); Architecture and functional description</w:t>
        </w:r>
      </w:ins>
      <w:ins w:id="20" w:author="Thomas Stockhammer" w:date="2021-11-04T16:17:00Z">
        <w:r>
          <w:t>".</w:t>
        </w:r>
      </w:ins>
    </w:p>
    <w:p w14:paraId="6AD2E6F2" w14:textId="3084A226" w:rsidR="006F6B6E" w:rsidRDefault="006F6B6E" w:rsidP="006F6B6E">
      <w:pPr>
        <w:pStyle w:val="EX"/>
        <w:rPr>
          <w:ins w:id="21" w:author="Thomas Stockhammer" w:date="2021-11-04T16:17:00Z"/>
        </w:rPr>
      </w:pPr>
      <w:ins w:id="22" w:author="Thomas Stockhammer" w:date="2021-11-04T16:17:00Z">
        <w:r>
          <w:t>[1</w:t>
        </w:r>
      </w:ins>
      <w:ins w:id="23" w:author="Thomas Stockhammer" w:date="2021-11-04T18:51:00Z">
        <w:r>
          <w:t>6</w:t>
        </w:r>
      </w:ins>
      <w:ins w:id="24" w:author="Thomas Stockhammer" w:date="2021-11-04T16:17:00Z">
        <w:r>
          <w:t>]</w:t>
        </w:r>
        <w:r>
          <w:tab/>
          <w:t>3GPP TS 26.34</w:t>
        </w:r>
      </w:ins>
      <w:ins w:id="25" w:author="Thomas Stockhammer" w:date="2021-11-04T18:51:00Z">
        <w:r>
          <w:t>6</w:t>
        </w:r>
      </w:ins>
      <w:ins w:id="26" w:author="Thomas Stockhammer" w:date="2021-11-04T16:17:00Z">
        <w:r>
          <w:t>: "</w:t>
        </w:r>
      </w:ins>
      <w:ins w:id="27" w:author="Thomas Stockhammer" w:date="2021-11-04T18:53:00Z">
        <w:r w:rsidR="00825836" w:rsidRPr="00825836">
          <w:t>Multimedia Broadcast/Multicast Service (MBMS); Protocols and codecs</w:t>
        </w:r>
      </w:ins>
      <w:ins w:id="28" w:author="Thomas Stockhammer" w:date="2021-11-04T16:17:00Z">
        <w:r>
          <w:t>".</w:t>
        </w:r>
      </w:ins>
    </w:p>
    <w:p w14:paraId="77ABA98A" w14:textId="1A3EE2EF" w:rsidR="006F6B6E" w:rsidRDefault="006F6B6E" w:rsidP="006F6B6E">
      <w:pPr>
        <w:pStyle w:val="EX"/>
        <w:rPr>
          <w:ins w:id="29" w:author="Thomas Stockhammer" w:date="2021-11-04T16:17:00Z"/>
        </w:rPr>
      </w:pPr>
      <w:ins w:id="30" w:author="Thomas Stockhammer" w:date="2021-11-04T16:17:00Z">
        <w:r>
          <w:t>[1</w:t>
        </w:r>
      </w:ins>
      <w:ins w:id="31" w:author="Thomas Stockhammer" w:date="2021-11-04T18:51:00Z">
        <w:r>
          <w:t>7</w:t>
        </w:r>
      </w:ins>
      <w:ins w:id="32" w:author="Thomas Stockhammer" w:date="2021-11-04T16:17:00Z">
        <w:r>
          <w:t>]</w:t>
        </w:r>
        <w:r>
          <w:tab/>
          <w:t>3GPP TS 26.347: "</w:t>
        </w:r>
      </w:ins>
      <w:ins w:id="33" w:author="Thomas Stockhammer" w:date="2021-11-04T16:18:00Z">
        <w:r w:rsidRPr="00ED3686">
          <w:t>Multimedia Broadcast/Multicast Service (MBMS); Application Programming Interface and URL</w:t>
        </w:r>
      </w:ins>
      <w:ins w:id="34" w:author="Thomas Stockhammer" w:date="2021-11-04T16:17:00Z">
        <w:r>
          <w:t>".</w:t>
        </w:r>
      </w:ins>
    </w:p>
    <w:p w14:paraId="0AD4FA38" w14:textId="6BD2175E" w:rsidR="002A0B00" w:rsidRPr="008C4B50" w:rsidRDefault="006F6B6E" w:rsidP="008C4B50">
      <w:pPr>
        <w:pStyle w:val="EX"/>
      </w:pPr>
      <w:ins w:id="35" w:author="Thomas Stockhammer" w:date="2021-11-04T16:17:00Z">
        <w:r>
          <w:t>[1</w:t>
        </w:r>
      </w:ins>
      <w:ins w:id="36" w:author="Thomas Stockhammer" w:date="2021-11-04T18:51:00Z">
        <w:r>
          <w:t>8</w:t>
        </w:r>
      </w:ins>
      <w:ins w:id="37" w:author="Thomas Stockhammer" w:date="2021-11-04T16:17:00Z">
        <w:r>
          <w:t>]</w:t>
        </w:r>
        <w:r>
          <w:tab/>
          <w:t>3GPP TS 26.34</w:t>
        </w:r>
      </w:ins>
      <w:ins w:id="38" w:author="Thomas Stockhammer" w:date="2021-11-04T18:51:00Z">
        <w:r>
          <w:t>8</w:t>
        </w:r>
      </w:ins>
      <w:ins w:id="39" w:author="Thomas Stockhammer" w:date="2021-11-04T16:17:00Z">
        <w:r>
          <w:t>: "</w:t>
        </w:r>
      </w:ins>
      <w:ins w:id="40" w:author="Thomas Stockhammer" w:date="2021-11-04T18:52:00Z">
        <w:r w:rsidR="004E23B5" w:rsidRPr="004E23B5">
          <w:t xml:space="preserve">Northbound Application Programming Interface (API) for Multimedia Broadcast/Multicast Service (MBMS) at the </w:t>
        </w:r>
        <w:proofErr w:type="spellStart"/>
        <w:r w:rsidR="004E23B5" w:rsidRPr="004E23B5">
          <w:t>xMB</w:t>
        </w:r>
        <w:proofErr w:type="spellEnd"/>
        <w:r w:rsidR="004E23B5" w:rsidRPr="004E23B5">
          <w:t xml:space="preserve"> reference point</w:t>
        </w:r>
      </w:ins>
      <w:ins w:id="41" w:author="Thomas Stockhammer" w:date="2021-11-04T16:17:00Z">
        <w:r>
          <w:t>".</w:t>
        </w:r>
      </w:ins>
    </w:p>
    <w:p w14:paraId="58CC49EA" w14:textId="0F4D0824" w:rsidR="008223BC" w:rsidRDefault="002072AC" w:rsidP="00183884">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379E2A8" w14:textId="7F1A003B" w:rsidR="000377F3" w:rsidRDefault="00183884">
      <w:pPr>
        <w:pStyle w:val="Heading2"/>
        <w:rPr>
          <w:ins w:id="42" w:author="Thomas Stockhammer" w:date="2021-11-04T15:49:00Z"/>
        </w:rPr>
        <w:pPrChange w:id="43" w:author="Richard Bradbury (SA4#116-e even further revisions)" w:date="2021-11-17T15:28:00Z">
          <w:pPr>
            <w:pStyle w:val="Heading3"/>
          </w:pPr>
        </w:pPrChange>
      </w:pPr>
      <w:ins w:id="44" w:author="Richard Bradbury (SA4#116-e review)" w:date="2021-11-05T14:28:00Z">
        <w:r>
          <w:t>4.</w:t>
        </w:r>
        <w:del w:id="45" w:author="Richard Bradbury (SA4#116-e even further revisions)" w:date="2021-11-17T15:26:00Z">
          <w:r w:rsidDel="000624BA">
            <w:delText>2.4</w:delText>
          </w:r>
        </w:del>
      </w:ins>
      <w:ins w:id="46" w:author="Richard Bradbury (SA4#116-e even further revisions)" w:date="2021-11-17T15:28:00Z">
        <w:r w:rsidR="000624BA">
          <w:t>5</w:t>
        </w:r>
      </w:ins>
      <w:ins w:id="47" w:author="Richard Bradbury (SA4#116-e review)" w:date="2021-11-05T14:28:00Z">
        <w:r>
          <w:tab/>
        </w:r>
      </w:ins>
      <w:ins w:id="48" w:author="Richard Bradbury (SA4#116-e review)" w:date="2021-11-05T14:29:00Z">
        <w:r>
          <w:t>5G</w:t>
        </w:r>
      </w:ins>
      <w:ins w:id="49" w:author="Richard Bradbury (SA4#116-e even further revisions)" w:date="2021-11-17T15:27:00Z">
        <w:r w:rsidR="000624BA">
          <w:t xml:space="preserve"> </w:t>
        </w:r>
      </w:ins>
      <w:ins w:id="50" w:author="Richard Bradbury (SA4#116-e even further revisions)" w:date="2021-11-17T15:31:00Z">
        <w:r w:rsidR="00E72C57">
          <w:t xml:space="preserve">Downlink </w:t>
        </w:r>
      </w:ins>
      <w:ins w:id="51" w:author="Richard Bradbury (SA4#116-e review)" w:date="2021-11-05T14:29:00Z">
        <w:r>
          <w:t>M</w:t>
        </w:r>
      </w:ins>
      <w:ins w:id="52" w:author="Richard Bradbury (SA4#116-e even further revisions)" w:date="2021-11-17T15:27:00Z">
        <w:r w:rsidR="000624BA">
          <w:t xml:space="preserve">edia </w:t>
        </w:r>
      </w:ins>
      <w:ins w:id="53" w:author="Richard Bradbury (SA4#116-e review)" w:date="2021-11-05T14:29:00Z">
        <w:r>
          <w:t>S</w:t>
        </w:r>
      </w:ins>
      <w:ins w:id="54" w:author="Richard Bradbury (SA4#116-e even further revisions)" w:date="2021-11-17T15:27:00Z">
        <w:r w:rsidR="000624BA">
          <w:t>treaming</w:t>
        </w:r>
      </w:ins>
      <w:ins w:id="55" w:author="Richard Bradbury (SA4#116-e review)" w:date="2021-11-05T14:29:00Z">
        <w:r>
          <w:t xml:space="preserve"> via </w:t>
        </w:r>
        <w:proofErr w:type="spellStart"/>
        <w:r>
          <w:t>eMBMS</w:t>
        </w:r>
      </w:ins>
      <w:proofErr w:type="spellEnd"/>
    </w:p>
    <w:p w14:paraId="77BDB3D1" w14:textId="37988BA3" w:rsidR="00024CB5" w:rsidRDefault="00024CB5">
      <w:pPr>
        <w:pStyle w:val="Heading3"/>
        <w:rPr>
          <w:ins w:id="56" w:author="Richard Bradbury (SA4#116-e review)" w:date="2021-11-05T14:41:00Z"/>
        </w:rPr>
        <w:pPrChange w:id="57" w:author="Richard Bradbury (SA4#116-e even further revisions)" w:date="2021-11-17T15:28:00Z">
          <w:pPr>
            <w:pStyle w:val="Heading4"/>
          </w:pPr>
        </w:pPrChange>
      </w:pPr>
      <w:ins w:id="58" w:author="Richard Bradbury (SA4#116-e review)" w:date="2021-11-05T14:41:00Z">
        <w:r>
          <w:t>4.</w:t>
        </w:r>
        <w:del w:id="59" w:author="Richard Bradbury (SA4#116-e even further revisions)" w:date="2021-11-17T15:28:00Z">
          <w:r w:rsidDel="000624BA">
            <w:delText>2.4</w:delText>
          </w:r>
        </w:del>
      </w:ins>
      <w:ins w:id="60" w:author="Richard Bradbury (SA4#116-e even further revisions)" w:date="2021-11-17T15:28:00Z">
        <w:r w:rsidR="000624BA">
          <w:t>5</w:t>
        </w:r>
      </w:ins>
      <w:ins w:id="61" w:author="Richard Bradbury (SA4#116-e review)" w:date="2021-11-05T14:41:00Z">
        <w:r>
          <w:t>.1</w:t>
        </w:r>
        <w:r>
          <w:tab/>
        </w:r>
      </w:ins>
      <w:ins w:id="62" w:author="Richard Bradbury (SA4#116-e further revisions)" w:date="2021-11-12T18:06:00Z">
        <w:r w:rsidR="00A2790B">
          <w:t xml:space="preserve">Architecture for 5G </w:t>
        </w:r>
      </w:ins>
      <w:ins w:id="63" w:author="Richard Bradbury (SA4#116-e even further revisions)" w:date="2021-11-17T15:47:00Z">
        <w:r w:rsidR="00080223">
          <w:t xml:space="preserve">Downlink </w:t>
        </w:r>
      </w:ins>
      <w:ins w:id="64" w:author="Richard Bradbury (SA4#116-e further revisions)" w:date="2021-11-12T18:06:00Z">
        <w:r w:rsidR="00A2790B">
          <w:t xml:space="preserve">Media Streaming over </w:t>
        </w:r>
        <w:proofErr w:type="spellStart"/>
        <w:r w:rsidR="00A2790B">
          <w:t>eMBMS</w:t>
        </w:r>
      </w:ins>
      <w:proofErr w:type="spellEnd"/>
    </w:p>
    <w:p w14:paraId="35F926A4" w14:textId="5C3C7DD8" w:rsidR="000377F3" w:rsidRDefault="000377F3" w:rsidP="00F22FBE">
      <w:pPr>
        <w:keepNext/>
        <w:keepLines/>
        <w:rPr>
          <w:ins w:id="65" w:author="Thomas Stockhammer" w:date="2021-11-04T15:53:00Z"/>
        </w:rPr>
      </w:pPr>
      <w:ins w:id="66" w:author="Thomas Stockhammer" w:date="2021-11-04T15:53:00Z">
        <w:r w:rsidRPr="00D64A01">
          <w:t>Figure</w:t>
        </w:r>
      </w:ins>
      <w:ins w:id="67" w:author="Richard Bradbury (SA4#116-e further revisions)" w:date="2021-11-12T18:06:00Z">
        <w:r w:rsidR="00A2790B">
          <w:t> </w:t>
        </w:r>
      </w:ins>
      <w:ins w:id="68" w:author="Richard Bradbury (SA4#116-e review)" w:date="2021-11-05T14:29:00Z">
        <w:r w:rsidR="00183884">
          <w:t>4.</w:t>
        </w:r>
        <w:del w:id="69" w:author="Richard Bradbury (SA4#116-e even further revisions)" w:date="2021-11-17T15:28:00Z">
          <w:r w:rsidR="00183884" w:rsidDel="000624BA">
            <w:delText>2.4</w:delText>
          </w:r>
        </w:del>
      </w:ins>
      <w:ins w:id="70" w:author="Richard Bradbury (SA4#116-e even further revisions)" w:date="2021-11-17T15:32:00Z">
        <w:r w:rsidR="00E72C57">
          <w:t>5</w:t>
        </w:r>
      </w:ins>
      <w:ins w:id="71" w:author="Richard Bradbury (SA4#116-e review)" w:date="2021-11-05T14:42:00Z">
        <w:r w:rsidR="00D011E1">
          <w:t>.1</w:t>
        </w:r>
      </w:ins>
      <w:ins w:id="72" w:author="Thomas Stockhammer" w:date="2021-11-04T15:54:00Z">
        <w:r>
          <w:t>-1</w:t>
        </w:r>
      </w:ins>
      <w:ins w:id="73" w:author="Thomas Stockhammer" w:date="2021-11-04T15:53:00Z">
        <w:r w:rsidRPr="00D64A01">
          <w:t xml:space="preserve"> below </w:t>
        </w:r>
      </w:ins>
      <w:ins w:id="74" w:author="Richard Bradbury (SA4#116-e review)" w:date="2021-11-05T14:29:00Z">
        <w:r w:rsidR="00183884">
          <w:t>depic</w:t>
        </w:r>
      </w:ins>
      <w:ins w:id="75" w:author="Thomas Stockhammer" w:date="2021-11-04T15:53:00Z">
        <w:r w:rsidRPr="00D64A01">
          <w:t xml:space="preserve">ts </w:t>
        </w:r>
        <w:del w:id="76" w:author="Richard Bradbury (SA4#116-e even further revisions)" w:date="2021-11-17T14:45:00Z">
          <w:r w:rsidDel="00882F3B">
            <w:delText>a</w:delText>
          </w:r>
        </w:del>
      </w:ins>
      <w:ins w:id="77" w:author="Richard Bradbury (SA4#116-e review)" w:date="2021-11-05T18:02:00Z">
        <w:del w:id="78" w:author="Richard Bradbury (SA4#116-e even further revisions)" w:date="2021-11-17T14:45:00Z">
          <w:r w:rsidR="00DA7BBB" w:rsidDel="00882F3B">
            <w:delText>n</w:delText>
          </w:r>
        </w:del>
      </w:ins>
      <w:commentRangeStart w:id="79"/>
      <w:ins w:id="80" w:author="Richard Bradbury (SA4#116-e even further revisions)" w:date="2021-11-17T14:45:00Z">
        <w:r w:rsidR="00882F3B">
          <w:t>the</w:t>
        </w:r>
        <w:commentRangeEnd w:id="79"/>
        <w:r w:rsidR="00882F3B">
          <w:rPr>
            <w:rStyle w:val="CommentReference"/>
          </w:rPr>
          <w:commentReference w:id="79"/>
        </w:r>
      </w:ins>
      <w:ins w:id="81" w:author="Thomas Stockhammer" w:date="2021-11-04T15:53:00Z">
        <w:r>
          <w:t xml:space="preserve"> architecture for </w:t>
        </w:r>
      </w:ins>
      <w:ins w:id="82" w:author="Richard Bradbury (SA4#116-e review)" w:date="2021-11-05T14:30:00Z">
        <w:r w:rsidR="00183884">
          <w:t xml:space="preserve">downlink </w:t>
        </w:r>
      </w:ins>
      <w:ins w:id="83" w:author="Thomas Stockhammer" w:date="2021-11-04T15:53:00Z">
        <w:r>
          <w:t>5G Media Streaming via eMBMS.</w:t>
        </w:r>
      </w:ins>
    </w:p>
    <w:p w14:paraId="2BC5E783" w14:textId="33CC76BD" w:rsidR="0063584E" w:rsidRDefault="00F67DA9" w:rsidP="0063584E">
      <w:pPr>
        <w:jc w:val="center"/>
        <w:rPr>
          <w:ins w:id="84" w:author="Richard Bradbury (SA4#116-e further revisions)" w:date="2021-11-12T17:45:00Z"/>
        </w:rPr>
      </w:pPr>
      <w:ins w:id="85" w:author="Richard Bradbury (SA4#116-e further revisions)" w:date="2021-11-12T17:47:00Z">
        <w:r>
          <w:object w:dxaOrig="25571" w:dyaOrig="16701" w14:anchorId="14DE6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314.2pt" o:ole="">
              <v:imagedata r:id="rId20" o:title=""/>
            </v:shape>
            <o:OLEObject Type="Embed" ProgID="Visio.Drawing.15" ShapeID="_x0000_i1025" DrawAspect="Content" ObjectID="_1698681541" r:id="rId21"/>
          </w:object>
        </w:r>
      </w:ins>
    </w:p>
    <w:p w14:paraId="3042D88C" w14:textId="098E4164" w:rsidR="000377F3" w:rsidRDefault="000377F3" w:rsidP="00CB171A">
      <w:pPr>
        <w:pStyle w:val="TF"/>
        <w:rPr>
          <w:ins w:id="86" w:author="Thomas Stockhammer" w:date="2021-11-04T15:53:00Z"/>
          <w:rFonts w:eastAsia="SimSun"/>
        </w:rPr>
      </w:pPr>
      <w:ins w:id="87" w:author="Thomas Stockhammer" w:date="2021-11-04T15:53:00Z">
        <w:r>
          <w:t>Figure</w:t>
        </w:r>
      </w:ins>
      <w:ins w:id="88" w:author="Richard Bradbury (SA4#116-e review)" w:date="2021-11-05T14:29:00Z">
        <w:r w:rsidR="00183884">
          <w:t> 4.</w:t>
        </w:r>
        <w:del w:id="89" w:author="Richard Bradbury (SA4#116-e even further revisions)" w:date="2021-11-17T15:32:00Z">
          <w:r w:rsidR="00183884" w:rsidDel="00E72C57">
            <w:delText>2.4</w:delText>
          </w:r>
        </w:del>
      </w:ins>
      <w:ins w:id="90" w:author="Richard Bradbury (SA4#116-e even further revisions)" w:date="2021-11-17T15:32:00Z">
        <w:r w:rsidR="00E72C57">
          <w:t>5</w:t>
        </w:r>
      </w:ins>
      <w:ins w:id="91" w:author="Richard Bradbury (SA4#116-e review)" w:date="2021-11-05T14:42:00Z">
        <w:r w:rsidR="00D011E1">
          <w:t>.1</w:t>
        </w:r>
      </w:ins>
      <w:ins w:id="92" w:author="Thomas Stockhammer" w:date="2021-11-04T15:54:00Z">
        <w:r>
          <w:t>-1</w:t>
        </w:r>
      </w:ins>
      <w:ins w:id="93" w:author="Richard Bradbury (SA4#116-e review)" w:date="2021-11-05T18:02:00Z">
        <w:r w:rsidR="00DA7BBB">
          <w:t>:</w:t>
        </w:r>
      </w:ins>
      <w:ins w:id="94" w:author="Thomas Stockhammer" w:date="2021-11-04T15:53:00Z">
        <w:r>
          <w:t xml:space="preserve"> </w:t>
        </w:r>
      </w:ins>
      <w:ins w:id="95" w:author="Richard Bradbury (SA4#116-e review)" w:date="2021-11-05T18:02:00Z">
        <w:r w:rsidR="00DA7BBB">
          <w:t>A</w:t>
        </w:r>
      </w:ins>
      <w:ins w:id="96" w:author="Thomas Stockhammer" w:date="2021-11-04T15:53:00Z">
        <w:r>
          <w:t>rchitecture for 5G Media Streaming over eMBMS</w:t>
        </w:r>
      </w:ins>
    </w:p>
    <w:p w14:paraId="61536D36" w14:textId="31AF20C6" w:rsidR="00D13871" w:rsidRDefault="00696588" w:rsidP="00183884">
      <w:pPr>
        <w:rPr>
          <w:ins w:id="97" w:author="Richard Bradbury (SA4#116-e review)" w:date="2021-11-05T17:38:00Z"/>
          <w:lang w:eastAsia="zh-CN"/>
        </w:rPr>
      </w:pPr>
      <w:ins w:id="98" w:author="Richard Bradbury (SA4#116-e review)" w:date="2021-11-05T15:53:00Z">
        <w:r>
          <w:rPr>
            <w:lang w:eastAsia="zh-CN"/>
          </w:rPr>
          <w:t>Th</w:t>
        </w:r>
      </w:ins>
      <w:ins w:id="99" w:author="Richard Bradbury (SA4#116-e review)" w:date="2021-11-05T15:54:00Z">
        <w:r>
          <w:rPr>
            <w:lang w:eastAsia="zh-CN"/>
          </w:rPr>
          <w:t>is</w:t>
        </w:r>
      </w:ins>
      <w:ins w:id="100" w:author="Richard Bradbury (SA4#116-e review)" w:date="2021-11-05T15:53:00Z">
        <w:r>
          <w:rPr>
            <w:lang w:eastAsia="zh-CN"/>
          </w:rPr>
          <w:t xml:space="preserve"> arrangement allows</w:t>
        </w:r>
      </w:ins>
      <w:ins w:id="101" w:author="Thomas Stockhammer" w:date="2021-11-04T16:39:00Z">
        <w:r w:rsidR="00183884">
          <w:rPr>
            <w:lang w:eastAsia="zh-CN"/>
          </w:rPr>
          <w:t xml:space="preserve"> 5GMS-based </w:t>
        </w:r>
      </w:ins>
      <w:ins w:id="102" w:author="Richard Bradbury (SA4#116-e review)" w:date="2021-11-05T15:53:00Z">
        <w:r>
          <w:rPr>
            <w:lang w:eastAsia="zh-CN"/>
          </w:rPr>
          <w:t xml:space="preserve">downlink </w:t>
        </w:r>
      </w:ins>
      <w:ins w:id="103" w:author="Thomas Stockhammer" w:date="2021-11-04T16:39:00Z">
        <w:r w:rsidR="00183884">
          <w:rPr>
            <w:lang w:eastAsia="zh-CN"/>
          </w:rPr>
          <w:t xml:space="preserve">media streaming </w:t>
        </w:r>
      </w:ins>
      <w:ins w:id="104" w:author="Richard Bradbury (SA4#116-e review)" w:date="2021-11-05T15:53:00Z">
        <w:r>
          <w:rPr>
            <w:lang w:eastAsia="zh-CN"/>
          </w:rPr>
          <w:t xml:space="preserve">to be deployed </w:t>
        </w:r>
      </w:ins>
      <w:ins w:id="105" w:author="Thomas Stockhammer" w:date="2021-11-04T16:39:00Z">
        <w:r w:rsidR="00183884">
          <w:rPr>
            <w:lang w:eastAsia="zh-CN"/>
          </w:rPr>
          <w:t xml:space="preserve">as an MBMS-aware </w:t>
        </w:r>
      </w:ins>
      <w:ins w:id="106" w:author="Richard Bradbury (SA4#116-e review)" w:date="2021-11-05T14:33:00Z">
        <w:r w:rsidR="00F22FBE">
          <w:rPr>
            <w:lang w:eastAsia="zh-CN"/>
          </w:rPr>
          <w:t>A</w:t>
        </w:r>
      </w:ins>
      <w:ins w:id="107" w:author="Thomas Stockhammer" w:date="2021-11-04T16:39:00Z">
        <w:r w:rsidR="00183884">
          <w:rPr>
            <w:lang w:eastAsia="zh-CN"/>
          </w:rPr>
          <w:t xml:space="preserve">pplication on </w:t>
        </w:r>
      </w:ins>
      <w:ins w:id="108" w:author="Thomas Stockhammer" w:date="2021-11-04T16:40:00Z">
        <w:r w:rsidR="00183884">
          <w:rPr>
            <w:lang w:eastAsia="zh-CN"/>
          </w:rPr>
          <w:t xml:space="preserve">top of </w:t>
        </w:r>
      </w:ins>
      <w:ins w:id="109" w:author="Thomas Stockhammer" w:date="2021-11-04T16:39:00Z">
        <w:r w:rsidR="00183884">
          <w:rPr>
            <w:lang w:eastAsia="zh-CN"/>
          </w:rPr>
          <w:t xml:space="preserve">eMBMS </w:t>
        </w:r>
      </w:ins>
      <w:ins w:id="110" w:author="Thomas Stockhammer" w:date="2021-11-04T16:52:00Z">
        <w:r w:rsidR="00183884">
          <w:rPr>
            <w:lang w:eastAsia="zh-CN"/>
          </w:rPr>
          <w:t>as defined in TS 23.246</w:t>
        </w:r>
      </w:ins>
      <w:ins w:id="111" w:author="Thomas Stockhammer" w:date="2021-11-04T18:54:00Z">
        <w:r w:rsidR="00183884">
          <w:rPr>
            <w:lang w:eastAsia="zh-CN"/>
          </w:rPr>
          <w:t xml:space="preserve"> [15]</w:t>
        </w:r>
      </w:ins>
      <w:ins w:id="112" w:author="Richard Bradbury (SA4#116-e review)" w:date="2021-11-05T15:54:00Z">
        <w:r>
          <w:rPr>
            <w:lang w:eastAsia="zh-CN"/>
          </w:rPr>
          <w:t>,</w:t>
        </w:r>
      </w:ins>
      <w:ins w:id="113" w:author="Thomas Stockhammer" w:date="2021-11-04T16:52:00Z">
        <w:r w:rsidR="00183884">
          <w:rPr>
            <w:lang w:eastAsia="zh-CN"/>
          </w:rPr>
          <w:t xml:space="preserve"> </w:t>
        </w:r>
      </w:ins>
      <w:ins w:id="114" w:author="Thomas Stockhammer" w:date="2021-11-04T16:53:00Z">
        <w:r w:rsidR="00183884">
          <w:rPr>
            <w:lang w:eastAsia="zh-CN"/>
          </w:rPr>
          <w:t>TS 26.346</w:t>
        </w:r>
      </w:ins>
      <w:ins w:id="115" w:author="Thomas Stockhammer" w:date="2021-11-04T18:54:00Z">
        <w:r w:rsidR="00183884">
          <w:rPr>
            <w:lang w:eastAsia="zh-CN"/>
          </w:rPr>
          <w:t xml:space="preserve"> [16], TS 26.347 [17] and TS 26.348 [18]</w:t>
        </w:r>
      </w:ins>
      <w:ins w:id="116" w:author="Thomas Stockhammer" w:date="2021-11-04T16:53:00Z">
        <w:r w:rsidR="00183884">
          <w:rPr>
            <w:lang w:eastAsia="zh-CN"/>
          </w:rPr>
          <w:t>.</w:t>
        </w:r>
      </w:ins>
    </w:p>
    <w:p w14:paraId="535EFBC3" w14:textId="6F8BCD64" w:rsidR="00845B4C" w:rsidRDefault="00BF10A7" w:rsidP="00D13871">
      <w:pPr>
        <w:keepNext/>
        <w:rPr>
          <w:ins w:id="117" w:author="Richard Bradbury (SA4#116-e review)" w:date="2021-11-05T17:33:00Z"/>
        </w:rPr>
      </w:pPr>
      <w:ins w:id="118" w:author="Thomas Stockhammer" w:date="2021-11-04T15:54:00Z">
        <w:r>
          <w:t>In this case</w:t>
        </w:r>
      </w:ins>
      <w:ins w:id="119" w:author="Richard Bradbury (SA4#116-e review)" w:date="2021-11-05T17:33:00Z">
        <w:r w:rsidR="00845B4C">
          <w:t>:</w:t>
        </w:r>
      </w:ins>
    </w:p>
    <w:p w14:paraId="5915A900" w14:textId="7B6A1EFB" w:rsidR="00E853B2" w:rsidRDefault="00845B4C" w:rsidP="00D13871">
      <w:pPr>
        <w:pStyle w:val="B10"/>
        <w:keepNext/>
        <w:rPr>
          <w:ins w:id="120" w:author="Richard Bradbury (SA4#116-e review)" w:date="2021-11-05T17:22:00Z"/>
        </w:rPr>
      </w:pPr>
      <w:ins w:id="121" w:author="Richard Bradbury (SA4#116-e review)" w:date="2021-11-05T17:34:00Z">
        <w:r>
          <w:t>-</w:t>
        </w:r>
        <w:r>
          <w:tab/>
        </w:r>
      </w:ins>
      <w:commentRangeStart w:id="122"/>
      <w:commentRangeStart w:id="123"/>
      <w:ins w:id="124" w:author="Richard Bradbury (SA4#116-e review)" w:date="2021-11-05T17:33:00Z">
        <w:r>
          <w:t>T</w:t>
        </w:r>
      </w:ins>
      <w:ins w:id="125" w:author="Thomas Stockhammer" w:date="2021-11-04T15:54:00Z">
        <w:r w:rsidR="00BF10A7">
          <w:t>he 5GMSd</w:t>
        </w:r>
      </w:ins>
      <w:ins w:id="126" w:author="Richard Bradbury (SA4#116-e further revisions)" w:date="2021-11-16T12:11:00Z">
        <w:r w:rsidR="00AB55FE">
          <w:t> </w:t>
        </w:r>
      </w:ins>
      <w:ins w:id="127" w:author="Thomas Stockhammer" w:date="2021-11-04T15:54:00Z">
        <w:r w:rsidR="00BF10A7">
          <w:t xml:space="preserve">AF </w:t>
        </w:r>
      </w:ins>
      <w:ins w:id="128" w:author="Richard Bradbury (SA4#116-e review)" w:date="2021-11-05T18:16:00Z">
        <w:r w:rsidR="00D50691">
          <w:t>shall</w:t>
        </w:r>
      </w:ins>
      <w:ins w:id="129" w:author="Thomas Stockhammer" w:date="2021-11-04T15:54:00Z">
        <w:r w:rsidR="00BF10A7">
          <w:t xml:space="preserve"> </w:t>
        </w:r>
      </w:ins>
      <w:ins w:id="130" w:author="Richard Bradbury (SA4#116-e further revisions)" w:date="2021-11-16T12:12:00Z">
        <w:r w:rsidR="00AB55FE">
          <w:t>configure</w:t>
        </w:r>
      </w:ins>
      <w:ins w:id="131" w:author="Thomas Stockhammer" w:date="2021-11-04T15:54:00Z">
        <w:r w:rsidR="00BF10A7">
          <w:t xml:space="preserve"> the delivery </w:t>
        </w:r>
      </w:ins>
      <w:ins w:id="132" w:author="Thomas Stockhammer" w:date="2021-11-04T15:55:00Z">
        <w:r w:rsidR="00BF10A7">
          <w:t xml:space="preserve">of 5GMSd </w:t>
        </w:r>
      </w:ins>
      <w:ins w:id="133" w:author="Richard Bradbury (SA4#116-e review)" w:date="2021-11-05T14:30:00Z">
        <w:r w:rsidR="00BF10A7">
          <w:t>content</w:t>
        </w:r>
      </w:ins>
      <w:ins w:id="134" w:author="Thomas Stockhammer" w:date="2021-11-04T15:55:00Z">
        <w:r w:rsidR="00BF10A7">
          <w:t xml:space="preserve"> to an MBMS </w:t>
        </w:r>
      </w:ins>
      <w:ins w:id="135" w:author="Richard Bradbury (SA4#116-e review)" w:date="2021-11-05T14:30:00Z">
        <w:r w:rsidR="00BF10A7">
          <w:t>C</w:t>
        </w:r>
      </w:ins>
      <w:ins w:id="136" w:author="Thomas Stockhammer" w:date="2021-11-04T15:55:00Z">
        <w:r w:rsidR="00BF10A7">
          <w:t xml:space="preserve">lient </w:t>
        </w:r>
      </w:ins>
      <w:ins w:id="137" w:author="Richard Bradbury (SA4#116-e review)" w:date="2021-11-05T14:31:00Z">
        <w:r w:rsidR="00BF10A7">
          <w:t>in the U</w:t>
        </w:r>
      </w:ins>
      <w:ins w:id="138" w:author="Richard Bradbury (SA4#116-e review)" w:date="2021-11-05T17:22:00Z">
        <w:r w:rsidR="00E853B2">
          <w:t>E</w:t>
        </w:r>
      </w:ins>
      <w:commentRangeEnd w:id="122"/>
      <w:commentRangeEnd w:id="123"/>
      <w:ins w:id="139" w:author="Richard Bradbury (SA4#116-e further revisions)" w:date="2021-11-16T12:12:00Z">
        <w:r w:rsidR="00AB55FE">
          <w:t xml:space="preserve"> by provisioning an MBMS User Services session in the BM</w:t>
        </w:r>
        <w:r w:rsidR="00AB55FE">
          <w:noBreakHyphen/>
          <w:t>SC</w:t>
        </w:r>
      </w:ins>
      <w:r w:rsidR="00830E38">
        <w:rPr>
          <w:rStyle w:val="CommentReference"/>
        </w:rPr>
        <w:commentReference w:id="122"/>
      </w:r>
      <w:r w:rsidR="00D92ED7">
        <w:rPr>
          <w:rStyle w:val="CommentReference"/>
        </w:rPr>
        <w:commentReference w:id="123"/>
      </w:r>
      <w:ins w:id="140" w:author="Richard Bradbury (SA4#116-e review)" w:date="2021-11-05T17:22:00Z">
        <w:r w:rsidR="00E853B2">
          <w:t>.</w:t>
        </w:r>
      </w:ins>
      <w:ins w:id="141" w:author="Richard Bradbury (SA4#116-e review)" w:date="2021-11-05T17:46:00Z">
        <w:r w:rsidR="00D00675">
          <w:t xml:space="preserve"> </w:t>
        </w:r>
      </w:ins>
      <w:ins w:id="142" w:author="Richard Bradbury (SA4#116-e review)" w:date="2021-11-05T17:47:00Z">
        <w:r w:rsidR="00D00675">
          <w:t xml:space="preserve">In order to </w:t>
        </w:r>
      </w:ins>
      <w:ins w:id="143" w:author="Richard Bradbury (SA4#116-e review)" w:date="2021-11-05T17:50:00Z">
        <w:r w:rsidR="00D00675">
          <w:t>additionally deliver</w:t>
        </w:r>
      </w:ins>
      <w:ins w:id="144" w:author="Richard Bradbury (SA4#116-e review)" w:date="2021-11-05T17:47:00Z">
        <w:r w:rsidR="00D00675">
          <w:t xml:space="preserve"> th</w:t>
        </w:r>
      </w:ins>
      <w:ins w:id="145" w:author="Richard Bradbury (SA4#116-e review)" w:date="2021-11-05T17:50:00Z">
        <w:r w:rsidR="00D00675">
          <w:t>is</w:t>
        </w:r>
      </w:ins>
      <w:ins w:id="146" w:author="Richard Bradbury (SA4#116-e review)" w:date="2021-11-05T17:47:00Z">
        <w:r w:rsidR="00D00675">
          <w:t xml:space="preserve"> content over an MB</w:t>
        </w:r>
      </w:ins>
      <w:ins w:id="147" w:author="Richard Bradbury (SA4#116-e review)" w:date="2021-11-05T17:48:00Z">
        <w:r w:rsidR="00D00675">
          <w:t>MS User Service, the</w:t>
        </w:r>
      </w:ins>
      <w:ins w:id="148" w:author="Richard Bradbury (SA4#116-e review)" w:date="2021-11-05T17:47:00Z">
        <w:r w:rsidR="00D00675">
          <w:t xml:space="preserve"> 5GMSd AF </w:t>
        </w:r>
      </w:ins>
      <w:ins w:id="149" w:author="Richard Bradbury (SA4#116-e review)" w:date="2021-11-05T18:16:00Z">
        <w:r w:rsidR="00D50691">
          <w:t xml:space="preserve">shall </w:t>
        </w:r>
      </w:ins>
      <w:ins w:id="150" w:author="Richard Bradbury (SA4#116-e review)" w:date="2021-11-05T17:47:00Z">
        <w:r w:rsidR="00D00675">
          <w:t xml:space="preserve">invoke </w:t>
        </w:r>
      </w:ins>
      <w:proofErr w:type="spellStart"/>
      <w:ins w:id="151" w:author="Richard Bradbury (SA4#116-e review)" w:date="2021-11-05T17:48:00Z">
        <w:r w:rsidR="00D00675">
          <w:t>xMB</w:t>
        </w:r>
        <w:proofErr w:type="spellEnd"/>
        <w:r w:rsidR="00D00675">
          <w:t xml:space="preserve">-C </w:t>
        </w:r>
      </w:ins>
      <w:ins w:id="152" w:author="Richard Bradbury (SA4#116-e review)" w:date="2021-11-05T17:47:00Z">
        <w:r w:rsidR="00D00675">
          <w:t xml:space="preserve">control plane procedures on the </w:t>
        </w:r>
      </w:ins>
      <w:ins w:id="153" w:author="Richard Bradbury (SA4#116-e review)" w:date="2021-11-05T17:48:00Z">
        <w:r w:rsidR="00D00675">
          <w:t>BM</w:t>
        </w:r>
        <w:r w:rsidR="00D00675">
          <w:noBreakHyphen/>
          <w:t xml:space="preserve">SC </w:t>
        </w:r>
      </w:ins>
      <w:ins w:id="154" w:author="Richard Bradbury (SA4#116-e review)" w:date="2021-11-05T17:49:00Z">
        <w:r w:rsidR="00D00675">
          <w:t>as specified in clauses 5.3 and 5.4 of TS 26.34</w:t>
        </w:r>
      </w:ins>
      <w:ins w:id="155" w:author="Richard Bradbury (SA4#116-e review)" w:date="2021-11-05T17:50:00Z">
        <w:r w:rsidR="00D00675">
          <w:t xml:space="preserve">8 [18] </w:t>
        </w:r>
      </w:ins>
      <w:ins w:id="156" w:author="Richard Bradbury (SA4#116-e review)" w:date="2021-11-05T17:48:00Z">
        <w:r w:rsidR="00D00675">
          <w:t>and</w:t>
        </w:r>
      </w:ins>
      <w:ins w:id="157" w:author="Richard Bradbury (SA4#116-e review)" w:date="2021-11-05T17:50:00Z">
        <w:r w:rsidR="00D00675">
          <w:t>, as a result,</w:t>
        </w:r>
      </w:ins>
      <w:ins w:id="158" w:author="Richard Bradbury (SA4#116-e review)" w:date="2021-11-05T17:48:00Z">
        <w:r w:rsidR="00D00675">
          <w:t xml:space="preserve"> content </w:t>
        </w:r>
      </w:ins>
      <w:ins w:id="159" w:author="Richard Bradbury (SA4#116-e review)" w:date="2021-11-05T18:16:00Z">
        <w:r w:rsidR="00D50691">
          <w:t>shall be</w:t>
        </w:r>
      </w:ins>
      <w:ins w:id="160" w:author="Richard Bradbury (SA4#116-e review)" w:date="2021-11-05T17:48:00Z">
        <w:r w:rsidR="00D00675">
          <w:t xml:space="preserve"> ingested by the BM-SC from the 5GMSd AF using </w:t>
        </w:r>
      </w:ins>
      <w:ins w:id="161" w:author="Richard Bradbury (SA4#116-e review)" w:date="2021-11-05T17:50:00Z">
        <w:r w:rsidR="00D00675">
          <w:t xml:space="preserve">the </w:t>
        </w:r>
      </w:ins>
      <w:proofErr w:type="spellStart"/>
      <w:ins w:id="162" w:author="Richard Bradbury (SA4#116-e review)" w:date="2021-11-05T17:48:00Z">
        <w:r w:rsidR="00D00675">
          <w:t>xMB</w:t>
        </w:r>
        <w:proofErr w:type="spellEnd"/>
        <w:r w:rsidR="00D00675">
          <w:t xml:space="preserve">-U </w:t>
        </w:r>
      </w:ins>
      <w:ins w:id="163" w:author="Richard Bradbury (SA4#116-e review)" w:date="2021-11-05T17:53:00Z">
        <w:r w:rsidR="00436F59">
          <w:t>File Distribution</w:t>
        </w:r>
      </w:ins>
      <w:ins w:id="164" w:author="Richard Bradbury (SA4#116-e review)" w:date="2021-11-05T17:51:00Z">
        <w:r w:rsidR="00436F59">
          <w:t xml:space="preserve"> </w:t>
        </w:r>
      </w:ins>
      <w:ins w:id="165" w:author="Richard Bradbury (SA4#116-e review)" w:date="2021-11-05T17:48:00Z">
        <w:r w:rsidR="00D00675">
          <w:t>procedures</w:t>
        </w:r>
      </w:ins>
      <w:ins w:id="166" w:author="Richard Bradbury (SA4#116-e review)" w:date="2021-11-05T17:50:00Z">
        <w:r w:rsidR="00D00675">
          <w:t xml:space="preserve"> specified in clause </w:t>
        </w:r>
      </w:ins>
      <w:ins w:id="167" w:author="Richard Bradbury (SA4#116-e review)" w:date="2021-11-05T17:51:00Z">
        <w:r w:rsidR="00436F59">
          <w:t>5.5.2 of TS 26.348 [1</w:t>
        </w:r>
      </w:ins>
      <w:ins w:id="168" w:author="Richard Bradbury (SA4#116-e review)" w:date="2021-11-05T17:52:00Z">
        <w:r w:rsidR="00436F59">
          <w:t>8]</w:t>
        </w:r>
      </w:ins>
      <w:ins w:id="169" w:author="Richard Bradbury (SA4#116-e review)" w:date="2021-11-05T17:48:00Z">
        <w:r w:rsidR="00D00675">
          <w:t>.</w:t>
        </w:r>
      </w:ins>
    </w:p>
    <w:p w14:paraId="5F09B6F1" w14:textId="39FEBBEE" w:rsidR="00BF10A7" w:rsidRDefault="00845B4C" w:rsidP="00D13871">
      <w:pPr>
        <w:pStyle w:val="B10"/>
        <w:keepNext/>
        <w:rPr>
          <w:ins w:id="170" w:author="Richard Bradbury (SA4#116-e review)" w:date="2021-11-05T17:17:00Z"/>
        </w:rPr>
      </w:pPr>
      <w:ins w:id="171" w:author="Richard Bradbury (SA4#116-e review)" w:date="2021-11-05T17:34:00Z">
        <w:r>
          <w:t>-</w:t>
        </w:r>
        <w:r>
          <w:tab/>
        </w:r>
      </w:ins>
      <w:ins w:id="172" w:author="Richard Bradbury (SA4#116-e review)" w:date="2021-11-05T17:22:00Z">
        <w:r w:rsidR="00E853B2">
          <w:t xml:space="preserve">The </w:t>
        </w:r>
        <w:commentRangeStart w:id="173"/>
        <w:commentRangeStart w:id="174"/>
        <w:r w:rsidR="00E853B2" w:rsidRPr="00845B4C">
          <w:rPr>
            <w:i/>
            <w:iCs/>
          </w:rPr>
          <w:t>MBMS Client</w:t>
        </w:r>
        <w:r w:rsidR="00E853B2">
          <w:t xml:space="preserve"> </w:t>
        </w:r>
      </w:ins>
      <w:ins w:id="175" w:author="Richard Bradbury (SA4#116-e review)" w:date="2021-11-05T17:18:00Z">
        <w:del w:id="176" w:author="Richard Bradbury (SA4#116-e even further revisions)" w:date="2021-11-17T14:45:00Z">
          <w:r w:rsidR="00BF10A7" w:rsidDel="00882F3B">
            <w:delText>expos</w:delText>
          </w:r>
        </w:del>
      </w:ins>
      <w:ins w:id="177" w:author="Richard Bradbury (SA4#116-e review)" w:date="2021-11-05T18:16:00Z">
        <w:del w:id="178" w:author="Richard Bradbury (SA4#116-e even further revisions)" w:date="2021-11-17T14:45:00Z">
          <w:r w:rsidR="00D50691" w:rsidDel="00882F3B">
            <w:delText>e</w:delText>
          </w:r>
        </w:del>
      </w:ins>
      <w:ins w:id="179" w:author="Richard Bradbury (SA4#116-e further revisions)" w:date="2021-11-16T12:12:00Z">
        <w:del w:id="180" w:author="Richard Bradbury (SA4#116-e even further revisions)" w:date="2021-11-17T14:45:00Z">
          <w:r w:rsidR="00AB55FE" w:rsidDel="00882F3B">
            <w:delText>s</w:delText>
          </w:r>
        </w:del>
      </w:ins>
      <w:ins w:id="181" w:author="Richard Bradbury (SA4#116-e review)" w:date="2021-11-05T17:18:00Z">
        <w:del w:id="182" w:author="Richard Bradbury (SA4#116-e even further revisions)" w:date="2021-11-17T14:45:00Z">
          <w:r w:rsidR="00BF10A7" w:rsidDel="00882F3B">
            <w:delText xml:space="preserve"> </w:delText>
          </w:r>
        </w:del>
      </w:ins>
      <w:ins w:id="183" w:author="Thomas Stockhammer" w:date="2021-11-04T15:55:00Z">
        <w:del w:id="184" w:author="Richard Bradbury (SA4#116-e even further revisions)" w:date="2021-11-17T14:45:00Z">
          <w:r w:rsidR="00E853B2" w:rsidDel="00882F3B">
            <w:delText xml:space="preserve">the </w:delText>
          </w:r>
        </w:del>
      </w:ins>
      <w:ins w:id="185" w:author="Richard Bradbury (SA4#116-e further revisions)" w:date="2021-11-16T12:13:00Z">
        <w:del w:id="186" w:author="Richard Bradbury (SA4#116-e even further revisions)" w:date="2021-11-17T14:45:00Z">
          <w:r w:rsidR="00AB55FE" w:rsidDel="00882F3B">
            <w:delText>content</w:delText>
          </w:r>
        </w:del>
      </w:ins>
      <w:ins w:id="187" w:author="Thomas Stockhammer" w:date="2021-11-04T15:55:00Z">
        <w:del w:id="188" w:author="Richard Bradbury (SA4#116-e even further revisions)" w:date="2021-11-17T14:45:00Z">
          <w:r w:rsidR="00E853B2" w:rsidDel="00882F3B">
            <w:delText xml:space="preserve"> </w:delText>
          </w:r>
        </w:del>
      </w:ins>
      <w:commentRangeEnd w:id="173"/>
      <w:r w:rsidR="00830E38">
        <w:rPr>
          <w:rStyle w:val="CommentReference"/>
        </w:rPr>
        <w:commentReference w:id="173"/>
      </w:r>
      <w:commentRangeEnd w:id="174"/>
      <w:r w:rsidR="00D92ED7">
        <w:rPr>
          <w:rStyle w:val="CommentReference"/>
        </w:rPr>
        <w:commentReference w:id="174"/>
      </w:r>
      <w:ins w:id="189" w:author="Richard Bradbury (SA4#116-e review)" w:date="2021-11-05T17:18:00Z">
        <w:del w:id="190" w:author="Richard Bradbury (SA4#116-e even further revisions)" w:date="2021-11-17T14:45:00Z">
          <w:r w:rsidR="00BF10A7" w:rsidDel="00882F3B">
            <w:delText>to</w:delText>
          </w:r>
        </w:del>
      </w:ins>
      <w:commentRangeStart w:id="191"/>
      <w:ins w:id="192" w:author="Richard Bradbury (SA4#116-e even further revisions)" w:date="2021-11-17T14:45:00Z">
        <w:r w:rsidR="00882F3B">
          <w:t>is controlled by</w:t>
        </w:r>
        <w:commentRangeEnd w:id="191"/>
        <w:r w:rsidR="00882F3B">
          <w:rPr>
            <w:rStyle w:val="CommentReference"/>
          </w:rPr>
          <w:commentReference w:id="191"/>
        </w:r>
      </w:ins>
      <w:ins w:id="193" w:author="Richard Bradbury (SA4#116-e review)" w:date="2021-11-05T17:18:00Z">
        <w:r w:rsidR="00BF10A7">
          <w:t xml:space="preserve"> the 5GMSd Client via the </w:t>
        </w:r>
      </w:ins>
      <w:ins w:id="194" w:author="Richard Bradbury (SA4#116-e further revisions)" w:date="2021-11-16T12:26:00Z">
        <w:r w:rsidR="00683665">
          <w:t>Media</w:t>
        </w:r>
      </w:ins>
      <w:ins w:id="195" w:author="Richard Bradbury (SA4#116-e further revisions)" w:date="2021-11-16T12:13:00Z">
        <w:r w:rsidR="00AB55FE">
          <w:t xml:space="preserve"> Streaming Service API specified in clause 6.3 of TS 26</w:t>
        </w:r>
      </w:ins>
      <w:ins w:id="196" w:author="Richard Bradbury (SA4#116-e further revisions)" w:date="2021-11-16T12:14:00Z">
        <w:r w:rsidR="00AB55FE">
          <w:t>.347 [17] or via</w:t>
        </w:r>
      </w:ins>
      <w:ins w:id="197" w:author="Richard Bradbury (SA4#116-e further revisions)" w:date="2021-11-16T12:26:00Z">
        <w:r w:rsidR="00683665">
          <w:t xml:space="preserve"> the</w:t>
        </w:r>
      </w:ins>
      <w:ins w:id="198" w:author="Richard Bradbury (SA4#116-e further revisions)" w:date="2021-11-16T12:14:00Z">
        <w:r w:rsidR="00AB55FE">
          <w:t xml:space="preserve"> </w:t>
        </w:r>
      </w:ins>
      <w:commentRangeStart w:id="199"/>
      <w:commentRangeStart w:id="200"/>
      <w:ins w:id="201" w:author="Richard Bradbury (SA4#116-e review)" w:date="2021-11-05T17:22:00Z">
        <w:r w:rsidR="00E853B2">
          <w:t xml:space="preserve">File Delivery Application Service </w:t>
        </w:r>
      </w:ins>
      <w:ins w:id="202" w:author="Thomas Stockhammer" w:date="2021-11-04T15:56:00Z">
        <w:r w:rsidR="00E853B2">
          <w:t>API</w:t>
        </w:r>
      </w:ins>
      <w:ins w:id="203" w:author="Richard Bradbury (SA4#116-e review)" w:date="2021-11-05T17:26:00Z">
        <w:r w:rsidR="00E853B2">
          <w:t xml:space="preserve"> </w:t>
        </w:r>
      </w:ins>
      <w:commentRangeEnd w:id="199"/>
      <w:r w:rsidR="00830E38">
        <w:rPr>
          <w:rStyle w:val="CommentReference"/>
        </w:rPr>
        <w:commentReference w:id="199"/>
      </w:r>
      <w:commentRangeEnd w:id="200"/>
      <w:r w:rsidR="00D92ED7">
        <w:rPr>
          <w:rStyle w:val="CommentReference"/>
        </w:rPr>
        <w:commentReference w:id="200"/>
      </w:r>
      <w:ins w:id="204" w:author="Richard Bradbury (SA4#116-e review)" w:date="2021-11-05T17:21:00Z">
        <w:r w:rsidR="00E853B2">
          <w:t>specified</w:t>
        </w:r>
      </w:ins>
      <w:ins w:id="205" w:author="Richard Bradbury (SA4#116-e review)" w:date="2021-11-05T17:22:00Z">
        <w:r w:rsidR="00E853B2">
          <w:t xml:space="preserve"> in clause 6.2 </w:t>
        </w:r>
      </w:ins>
      <w:ins w:id="206" w:author="Richard Bradbury (SA4#116-e further revisions)" w:date="2021-11-16T12:14:00Z">
        <w:r w:rsidR="00AB55FE">
          <w:t xml:space="preserve">of </w:t>
        </w:r>
      </w:ins>
      <w:ins w:id="207" w:author="Richard Bradbury (SA4#116-e review)" w:date="2021-11-05T17:22:00Z">
        <w:r w:rsidR="00E853B2">
          <w:t>TS 26.347 [17]</w:t>
        </w:r>
      </w:ins>
      <w:ins w:id="208" w:author="Richard Bradbury (SA4#116-e review)" w:date="2021-11-05T14:31:00Z">
        <w:r w:rsidR="00BF10A7">
          <w:t>.</w:t>
        </w:r>
      </w:ins>
      <w:ins w:id="209" w:author="Richard Bradbury (SA4#116-e review)" w:date="2021-11-05T17:23:00Z">
        <w:r w:rsidR="00E853B2">
          <w:t xml:space="preserve"> (This </w:t>
        </w:r>
      </w:ins>
      <w:ins w:id="210" w:author="Richard Bradbury (SA4#116-e review)" w:date="2021-11-05T17:26:00Z">
        <w:r w:rsidR="00164934">
          <w:t xml:space="preserve">interaction </w:t>
        </w:r>
      </w:ins>
      <w:ins w:id="211" w:author="Richard Bradbury (SA4#116-e review)" w:date="2021-11-05T17:23:00Z">
        <w:r w:rsidR="00E853B2">
          <w:t>is labelled MBMS-API-C in the above figure.)</w:t>
        </w:r>
      </w:ins>
    </w:p>
    <w:p w14:paraId="745202E3" w14:textId="79D28572" w:rsidR="00845B4C" w:rsidRDefault="00845B4C" w:rsidP="00845B4C">
      <w:pPr>
        <w:pStyle w:val="B10"/>
        <w:rPr>
          <w:ins w:id="212" w:author="Richard Bradbury (SA4#116-e review)" w:date="2021-11-05T17:32:00Z"/>
        </w:rPr>
      </w:pPr>
      <w:ins w:id="213" w:author="Richard Bradbury (SA4#116-e review)" w:date="2021-11-05T17:34:00Z">
        <w:r>
          <w:t>-</w:t>
        </w:r>
        <w:r>
          <w:tab/>
        </w:r>
      </w:ins>
      <w:ins w:id="214" w:author="Richard Bradbury (SA4#116-e review)" w:date="2021-11-05T17:32:00Z">
        <w:r>
          <w:t xml:space="preserve">The </w:t>
        </w:r>
        <w:commentRangeStart w:id="215"/>
        <w:commentRangeStart w:id="216"/>
        <w:r w:rsidRPr="00845B4C">
          <w:t>MBMS Client</w:t>
        </w:r>
        <w:r>
          <w:t xml:space="preserve"> receive</w:t>
        </w:r>
      </w:ins>
      <w:ins w:id="217" w:author="Richard Bradbury (SA4#116-e further revisions)" w:date="2021-11-16T12:14:00Z">
        <w:r w:rsidR="00AB55FE">
          <w:t>s</w:t>
        </w:r>
      </w:ins>
      <w:ins w:id="218" w:author="Richard Bradbury (SA4#116-e review)" w:date="2021-11-05T17:32:00Z">
        <w:r>
          <w:t xml:space="preserve"> media objects </w:t>
        </w:r>
      </w:ins>
      <w:commentRangeEnd w:id="215"/>
      <w:r w:rsidR="00830E38">
        <w:rPr>
          <w:rStyle w:val="CommentReference"/>
        </w:rPr>
        <w:commentReference w:id="215"/>
      </w:r>
      <w:commentRangeEnd w:id="216"/>
      <w:r w:rsidR="0041474C">
        <w:rPr>
          <w:rStyle w:val="CommentReference"/>
        </w:rPr>
        <w:commentReference w:id="216"/>
      </w:r>
      <w:ins w:id="219" w:author="Richard Bradbury (SA4#116-e review)" w:date="2021-11-05T17:32:00Z">
        <w:r>
          <w:t>from the BM</w:t>
        </w:r>
        <w:r>
          <w:noBreakHyphen/>
          <w:t>SC according to the Download Delivery Method specified in clause </w:t>
        </w:r>
      </w:ins>
      <w:ins w:id="220" w:author="Richard Bradbury (SA4#116-e review)" w:date="2021-11-05T17:33:00Z">
        <w:r>
          <w:t xml:space="preserve">7 of TS 26.346 [16]. </w:t>
        </w:r>
      </w:ins>
      <w:ins w:id="221" w:author="Richard Bradbury (SA4#116-e review)" w:date="2021-11-05T18:17:00Z">
        <w:r w:rsidR="00D50691">
          <w:t>If an uplink is available to the MBMS Client</w:t>
        </w:r>
      </w:ins>
      <w:ins w:id="222" w:author="Thomas Stockhammer" w:date="2021-11-16T14:02:00Z">
        <w:r w:rsidR="00D92ED7">
          <w:t xml:space="preserve"> and if associated delivery procedures </w:t>
        </w:r>
      </w:ins>
      <w:ins w:id="223" w:author="Thomas Stockhammer" w:date="2021-11-16T14:36:00Z">
        <w:r w:rsidR="0041474C">
          <w:t>as specified in clause 9.3 of TS 26.346 [17] are</w:t>
        </w:r>
      </w:ins>
      <w:ins w:id="224" w:author="Thomas Stockhammer" w:date="2021-11-16T14:02:00Z">
        <w:r w:rsidR="00D92ED7">
          <w:t xml:space="preserve"> </w:t>
        </w:r>
      </w:ins>
      <w:ins w:id="225" w:author="Thomas Stockhammer" w:date="2021-11-16T14:03:00Z">
        <w:r w:rsidR="00D92ED7">
          <w:t>activated</w:t>
        </w:r>
      </w:ins>
      <w:ins w:id="226" w:author="Richard Bradbury (SA4#116-e review)" w:date="2021-11-05T18:17:00Z">
        <w:r w:rsidR="00D50691">
          <w:t>, it should use t</w:t>
        </w:r>
      </w:ins>
      <w:ins w:id="227" w:author="Richard Bradbury (SA4#116-e review)" w:date="2021-11-05T17:32:00Z">
        <w:r>
          <w:t>he associated delivery procedure</w:t>
        </w:r>
      </w:ins>
      <w:ins w:id="228" w:author="Thomas Stockhammer" w:date="2021-11-16T14:36:00Z">
        <w:r w:rsidR="0041474C">
          <w:t>s</w:t>
        </w:r>
      </w:ins>
      <w:ins w:id="229" w:author="Richard Bradbury (SA4#116-e review)" w:date="2021-11-05T17:32:00Z">
        <w:r>
          <w:t xml:space="preserve"> </w:t>
        </w:r>
        <w:del w:id="230" w:author="Thomas Stockhammer" w:date="2021-11-16T14:36:00Z">
          <w:r w:rsidDel="0041474C">
            <w:delText>specified in clause 9.3 of TS 26.346</w:delText>
          </w:r>
        </w:del>
      </w:ins>
      <w:ins w:id="231" w:author="Richard Bradbury (SA4#116-e review)" w:date="2021-11-05T17:33:00Z">
        <w:del w:id="232" w:author="Thomas Stockhammer" w:date="2021-11-16T14:36:00Z">
          <w:r w:rsidDel="0041474C">
            <w:delText> [17]</w:delText>
          </w:r>
        </w:del>
      </w:ins>
      <w:ins w:id="233" w:author="Richard Bradbury (SA4#116-e review)" w:date="2021-11-05T17:32:00Z">
        <w:del w:id="234" w:author="Thomas Stockhammer" w:date="2021-11-16T14:36:00Z">
          <w:r w:rsidDel="0041474C">
            <w:delText xml:space="preserve"> for post-delivery repair </w:delText>
          </w:r>
        </w:del>
        <w:del w:id="235" w:author="Thomas Stockhammer" w:date="2021-11-16T14:37:00Z">
          <w:r w:rsidDel="0041474C">
            <w:delText>of</w:delText>
          </w:r>
        </w:del>
      </w:ins>
      <w:ins w:id="236" w:author="Thomas Stockhammer" w:date="2021-11-16T14:37:00Z">
        <w:r w:rsidR="0041474C">
          <w:t>to recover</w:t>
        </w:r>
      </w:ins>
      <w:ins w:id="237" w:author="Richard Bradbury (SA4#116-e review)" w:date="2021-11-05T17:32:00Z">
        <w:r>
          <w:t xml:space="preserve"> damaged media objects received from the BM-SC.</w:t>
        </w:r>
      </w:ins>
    </w:p>
    <w:p w14:paraId="44E980FE" w14:textId="5F2A8711" w:rsidR="00BF10A7" w:rsidRDefault="00845B4C" w:rsidP="00F67DA9">
      <w:pPr>
        <w:pStyle w:val="B10"/>
        <w:keepNext/>
        <w:keepLines/>
        <w:rPr>
          <w:ins w:id="238" w:author="Richard Bradbury (SA4#116-e review)" w:date="2021-11-05T17:45:00Z"/>
        </w:rPr>
      </w:pPr>
      <w:ins w:id="239" w:author="Richard Bradbury (SA4#116-e review)" w:date="2021-11-05T17:34:00Z">
        <w:r>
          <w:t>-</w:t>
        </w:r>
        <w:r>
          <w:tab/>
        </w:r>
      </w:ins>
      <w:ins w:id="240" w:author="Richard Bradbury (SA4#116-e review)" w:date="2021-11-05T14:32:00Z">
        <w:r w:rsidR="00BF10A7">
          <w:t>The</w:t>
        </w:r>
      </w:ins>
      <w:ins w:id="241" w:author="Richard Bradbury (SA4#116-e review)" w:date="2021-11-05T18:15:00Z">
        <w:r w:rsidR="00D50691">
          <w:t xml:space="preserve"> </w:t>
        </w:r>
      </w:ins>
      <w:commentRangeStart w:id="242"/>
      <w:commentRangeStart w:id="243"/>
      <w:commentRangeStart w:id="244"/>
      <w:commentRangeStart w:id="245"/>
      <w:ins w:id="246" w:author="Richard Bradbury (SA4#116-e review)" w:date="2021-11-05T17:17:00Z">
        <w:r w:rsidR="00BF10A7" w:rsidRPr="00845B4C">
          <w:rPr>
            <w:i/>
            <w:iCs/>
          </w:rPr>
          <w:t>Media Server</w:t>
        </w:r>
        <w:r w:rsidR="00BF10A7">
          <w:t xml:space="preserve"> </w:t>
        </w:r>
      </w:ins>
      <w:ins w:id="247" w:author="Richard Bradbury (SA4#116-e review)" w:date="2021-11-05T18:15:00Z">
        <w:r w:rsidR="00D50691">
          <w:t xml:space="preserve">function </w:t>
        </w:r>
      </w:ins>
      <w:commentRangeStart w:id="248"/>
      <w:ins w:id="249" w:author="Richard Bradbury (SA4#116-e review)" w:date="2021-11-05T18:30:00Z">
        <w:del w:id="250" w:author="Richard Bradbury (SA4#116-e even further revisions)" w:date="2021-11-17T14:50:00Z">
          <w:r w:rsidR="00992BFB" w:rsidDel="00744911">
            <w:delText xml:space="preserve">shall be </w:delText>
          </w:r>
        </w:del>
      </w:ins>
      <w:ins w:id="251" w:author="Richard Bradbury (SA4#116-e review)" w:date="2021-11-05T17:17:00Z">
        <w:del w:id="252" w:author="Richard Bradbury (SA4#116-e even further revisions)" w:date="2021-11-17T14:50:00Z">
          <w:r w:rsidR="00BF10A7" w:rsidDel="00744911">
            <w:delText>co-loca</w:delText>
          </w:r>
        </w:del>
      </w:ins>
      <w:ins w:id="253" w:author="Richard Bradbury (SA4#116-e review)" w:date="2021-11-05T18:30:00Z">
        <w:del w:id="254" w:author="Richard Bradbury (SA4#116-e even further revisions)" w:date="2021-11-17T14:50:00Z">
          <w:r w:rsidR="00992BFB" w:rsidDel="00744911">
            <w:delText>t</w:delText>
          </w:r>
        </w:del>
      </w:ins>
      <w:ins w:id="255" w:author="Richard Bradbury (SA4#116-e review)" w:date="2021-11-05T17:17:00Z">
        <w:del w:id="256" w:author="Richard Bradbury (SA4#116-e even further revisions)" w:date="2021-11-17T14:50:00Z">
          <w:r w:rsidR="00BF10A7" w:rsidDel="00744911">
            <w:delText>ed</w:delText>
          </w:r>
        </w:del>
      </w:ins>
      <w:ins w:id="257" w:author="Richard Bradbury (SA4#116-e even further revisions)" w:date="2021-11-17T14:50:00Z">
        <w:r w:rsidR="00744911">
          <w:t>interfaces</w:t>
        </w:r>
        <w:commentRangeEnd w:id="248"/>
        <w:r w:rsidR="00744911">
          <w:rPr>
            <w:rStyle w:val="CommentReference"/>
          </w:rPr>
          <w:commentReference w:id="248"/>
        </w:r>
      </w:ins>
      <w:ins w:id="258" w:author="Richard Bradbury (SA4#116-e review)" w:date="2021-11-05T17:17:00Z">
        <w:r w:rsidR="00BF10A7">
          <w:t xml:space="preserve"> </w:t>
        </w:r>
      </w:ins>
      <w:commentRangeEnd w:id="242"/>
      <w:r w:rsidR="00830E38">
        <w:rPr>
          <w:rStyle w:val="CommentReference"/>
        </w:rPr>
        <w:commentReference w:id="242"/>
      </w:r>
      <w:commentRangeEnd w:id="243"/>
      <w:r w:rsidR="00B73392">
        <w:rPr>
          <w:rStyle w:val="CommentReference"/>
        </w:rPr>
        <w:commentReference w:id="243"/>
      </w:r>
      <w:commentRangeEnd w:id="244"/>
      <w:r w:rsidR="00B73392">
        <w:rPr>
          <w:rStyle w:val="CommentReference"/>
        </w:rPr>
        <w:commentReference w:id="244"/>
      </w:r>
      <w:commentRangeEnd w:id="245"/>
      <w:r w:rsidR="0041474C">
        <w:rPr>
          <w:rStyle w:val="CommentReference"/>
        </w:rPr>
        <w:commentReference w:id="245"/>
      </w:r>
      <w:ins w:id="259" w:author="Richard Bradbury (SA4#116-e review)" w:date="2021-11-05T17:17:00Z">
        <w:r w:rsidR="00BF10A7">
          <w:t xml:space="preserve">with the </w:t>
        </w:r>
      </w:ins>
      <w:ins w:id="260" w:author="Richard Bradbury (SA4#116-e review)" w:date="2021-11-05T14:32:00Z">
        <w:r w:rsidR="00BF10A7">
          <w:t xml:space="preserve">MBMS Client </w:t>
        </w:r>
      </w:ins>
      <w:ins w:id="261" w:author="Richard Bradbury (SA4#116-e review)" w:date="2021-11-05T18:30:00Z">
        <w:r w:rsidR="00992BFB">
          <w:t>per</w:t>
        </w:r>
      </w:ins>
      <w:ins w:id="262" w:author="Richard Bradbury (SA4#116-e review)" w:date="2021-11-05T17:27:00Z">
        <w:r w:rsidR="00164934">
          <w:t xml:space="preserve"> figure 5.1 of TS 26.347 [17]</w:t>
        </w:r>
      </w:ins>
      <w:ins w:id="263" w:author="Richard Bradbury (SA4#116-e review)" w:date="2021-11-05T18:30:00Z">
        <w:r w:rsidR="00992BFB">
          <w:t>,</w:t>
        </w:r>
      </w:ins>
      <w:ins w:id="264" w:author="Richard Bradbury (SA4#116-e review)" w:date="2021-11-05T18:15:00Z">
        <w:r w:rsidR="00D50691">
          <w:t xml:space="preserve"> and shall</w:t>
        </w:r>
      </w:ins>
      <w:r w:rsidR="00436F59">
        <w:t xml:space="preserve"> </w:t>
      </w:r>
      <w:ins w:id="265" w:author="Thomas Stockhammer" w:date="2021-11-04T15:55:00Z">
        <w:r w:rsidR="00BF10A7">
          <w:t xml:space="preserve">expose </w:t>
        </w:r>
      </w:ins>
      <w:ins w:id="266" w:author="Richard Bradbury (SA4#116-e review)" w:date="2021-11-05T14:31:00Z">
        <w:r w:rsidR="00BF10A7">
          <w:t xml:space="preserve">the </w:t>
        </w:r>
      </w:ins>
      <w:ins w:id="267" w:author="Thomas Stockhammer" w:date="2021-11-04T15:55:00Z">
        <w:r w:rsidR="00BF10A7">
          <w:t>con</w:t>
        </w:r>
      </w:ins>
      <w:ins w:id="268" w:author="Richard Bradbury (SA4#116-e review)" w:date="2021-11-05T14:31:00Z">
        <w:r w:rsidR="00BF10A7">
          <w:t>t</w:t>
        </w:r>
      </w:ins>
      <w:ins w:id="269" w:author="Thomas Stockhammer" w:date="2021-11-04T15:55:00Z">
        <w:r w:rsidR="00BF10A7">
          <w:t xml:space="preserve">ent </w:t>
        </w:r>
      </w:ins>
      <w:ins w:id="270" w:author="Richard Bradbury (SA4#116-e review)" w:date="2021-11-05T17:37:00Z">
        <w:r w:rsidR="00D13871">
          <w:t xml:space="preserve">received (and possibly repaired) by the MBMS Client </w:t>
        </w:r>
      </w:ins>
      <w:ins w:id="271" w:author="Richard Bradbury (SA4#116-e review)" w:date="2021-11-05T14:31:00Z">
        <w:r w:rsidR="00BF10A7">
          <w:t xml:space="preserve">to </w:t>
        </w:r>
      </w:ins>
      <w:ins w:id="272" w:author="Thomas Stockhammer" w:date="2021-11-04T15:55:00Z">
        <w:r w:rsidR="00BF10A7">
          <w:t xml:space="preserve">the 5GMSd </w:t>
        </w:r>
      </w:ins>
      <w:ins w:id="273" w:author="Richard Bradbury (SA4#116-e review)" w:date="2021-11-05T14:31:00Z">
        <w:r w:rsidR="00BF10A7">
          <w:t>C</w:t>
        </w:r>
      </w:ins>
      <w:ins w:id="274" w:author="Thomas Stockhammer" w:date="2021-11-04T15:55:00Z">
        <w:r w:rsidR="00BF10A7">
          <w:t xml:space="preserve">lient via </w:t>
        </w:r>
      </w:ins>
      <w:ins w:id="275" w:author="Richard Bradbury (SA4#116-e review)" w:date="2021-11-05T14:32:00Z">
        <w:r w:rsidR="00BF10A7">
          <w:t xml:space="preserve">the </w:t>
        </w:r>
      </w:ins>
      <w:ins w:id="276" w:author="Richard Bradbury (SA4#116-e review)" w:date="2021-11-05T17:25:00Z">
        <w:r w:rsidR="00E853B2">
          <w:t>HTTP client-to-application interface</w:t>
        </w:r>
      </w:ins>
      <w:ins w:id="277" w:author="Richard Bradbury (SA4#116-e review)" w:date="2021-11-05T17:26:00Z">
        <w:r w:rsidR="00164934">
          <w:t xml:space="preserve"> </w:t>
        </w:r>
      </w:ins>
      <w:ins w:id="278" w:author="Richard Bradbury (SA4#116-e review)" w:date="2021-11-05T14:32:00Z">
        <w:r w:rsidR="00BF10A7">
          <w:t xml:space="preserve">specified in </w:t>
        </w:r>
      </w:ins>
      <w:ins w:id="279" w:author="Richard Bradbury (SA4#116-e review)" w:date="2021-11-05T17:26:00Z">
        <w:r w:rsidR="00164934">
          <w:t xml:space="preserve">clause 7.2 of </w:t>
        </w:r>
      </w:ins>
      <w:ins w:id="280" w:author="Richard Bradbury (SA4#116-e review)" w:date="2021-11-05T14:32:00Z">
        <w:r w:rsidR="00BF10A7">
          <w:t>TS </w:t>
        </w:r>
      </w:ins>
      <w:ins w:id="281" w:author="Richard Bradbury (SA4#116-e review)" w:date="2021-11-05T17:17:00Z">
        <w:r w:rsidR="00BF10A7">
          <w:t>26.347</w:t>
        </w:r>
      </w:ins>
      <w:ins w:id="282" w:author="Richard Bradbury (SA4#116-e review)" w:date="2021-11-05T17:26:00Z">
        <w:r w:rsidR="00164934">
          <w:t xml:space="preserve"> [17]</w:t>
        </w:r>
      </w:ins>
      <w:ins w:id="283" w:author="Thomas Stockhammer" w:date="2021-11-04T15:56:00Z">
        <w:r w:rsidR="00BF10A7">
          <w:t>.</w:t>
        </w:r>
      </w:ins>
      <w:ins w:id="284" w:author="Richard Bradbury (SA4#116-e review)" w:date="2021-11-05T17:26:00Z">
        <w:r w:rsidR="00164934">
          <w:t xml:space="preserve"> (This interaction is labelled MBMS-API-U in the above figure.)</w:t>
        </w:r>
      </w:ins>
    </w:p>
    <w:p w14:paraId="539D01F3" w14:textId="550DF922" w:rsidR="00D50691" w:rsidDel="0041474C" w:rsidRDefault="00D50691" w:rsidP="00D50691">
      <w:pPr>
        <w:pStyle w:val="NO"/>
        <w:rPr>
          <w:ins w:id="285" w:author="Richard Bradbury (SA4#116-e review)" w:date="2021-11-05T18:19:00Z"/>
          <w:del w:id="286" w:author="Thomas Stockhammer" w:date="2021-11-16T14:41:00Z"/>
        </w:rPr>
      </w:pPr>
      <w:ins w:id="287" w:author="Richard Bradbury (SA4#116-e review)" w:date="2021-11-05T18:19:00Z">
        <w:del w:id="288" w:author="Thomas Stockhammer" w:date="2021-11-16T14:41:00Z">
          <w:r w:rsidDel="0041474C">
            <w:delText>NOTE</w:delText>
          </w:r>
        </w:del>
      </w:ins>
      <w:ins w:id="289" w:author="Richard Bradbury (SA4#116-e review)" w:date="2021-11-05T18:21:00Z">
        <w:del w:id="290" w:author="Thomas Stockhammer" w:date="2021-11-16T14:41:00Z">
          <w:r w:rsidR="00182E58" w:rsidDel="0041474C">
            <w:delText> 1</w:delText>
          </w:r>
        </w:del>
      </w:ins>
      <w:ins w:id="291" w:author="Richard Bradbury (SA4#116-e review)" w:date="2021-11-05T18:19:00Z">
        <w:del w:id="292" w:author="Thomas Stockhammer" w:date="2021-11-16T14:41:00Z">
          <w:r w:rsidDel="0041474C">
            <w:delText>:</w:delText>
          </w:r>
          <w:r w:rsidDel="0041474C">
            <w:tab/>
            <w:delText xml:space="preserve">In this role, the Media Server acts as an </w:delText>
          </w:r>
          <w:commentRangeStart w:id="293"/>
          <w:r w:rsidDel="0041474C">
            <w:delText>HTTP proxy</w:delText>
          </w:r>
        </w:del>
      </w:ins>
      <w:commentRangeEnd w:id="293"/>
      <w:del w:id="294" w:author="Thomas Stockhammer" w:date="2021-11-16T14:41:00Z">
        <w:r w:rsidR="00830E38" w:rsidDel="0041474C">
          <w:rPr>
            <w:rStyle w:val="CommentReference"/>
          </w:rPr>
          <w:commentReference w:id="293"/>
        </w:r>
      </w:del>
      <w:ins w:id="295" w:author="Richard Bradbury (SA4#116-e review)" w:date="2021-11-05T18:19:00Z">
        <w:del w:id="296" w:author="Thomas Stockhammer" w:date="2021-11-16T14:41:00Z">
          <w:r w:rsidDel="0041474C">
            <w:delText>.</w:delText>
          </w:r>
        </w:del>
      </w:ins>
    </w:p>
    <w:p w14:paraId="3F72B260" w14:textId="7931DF30" w:rsidR="00042761" w:rsidRDefault="00042761" w:rsidP="00845B4C">
      <w:pPr>
        <w:pStyle w:val="B10"/>
        <w:rPr>
          <w:ins w:id="297" w:author="Richard Bradbury (SA4#116-e review)" w:date="2021-11-05T18:21:00Z"/>
        </w:rPr>
      </w:pPr>
      <w:ins w:id="298" w:author="Richard Bradbury (SA4#116-e review)" w:date="2021-11-05T17:45:00Z">
        <w:r>
          <w:t>-</w:t>
        </w:r>
        <w:r>
          <w:tab/>
          <w:t xml:space="preserve">In case a media object transmitted via the MBMS User Service </w:t>
        </w:r>
      </w:ins>
      <w:ins w:id="299" w:author="Richard Bradbury (SA4#116-e review)" w:date="2021-11-05T17:57:00Z">
        <w:r w:rsidR="0082327D">
          <w:t xml:space="preserve">is not received </w:t>
        </w:r>
      </w:ins>
      <w:ins w:id="300" w:author="Richard Bradbury (SA4#116-e review)" w:date="2021-11-05T18:18:00Z">
        <w:r w:rsidR="00D50691">
          <w:t xml:space="preserve">in time </w:t>
        </w:r>
      </w:ins>
      <w:ins w:id="301" w:author="Richard Bradbury (SA4#116-e review)" w:date="2021-11-05T17:57:00Z">
        <w:r w:rsidR="0082327D">
          <w:t xml:space="preserve">by the MBMS Client, or </w:t>
        </w:r>
      </w:ins>
      <w:ins w:id="302" w:author="Richard Bradbury (SA4#116-e review)" w:date="2021-11-05T18:18:00Z">
        <w:r w:rsidR="00D50691">
          <w:t xml:space="preserve">if it </w:t>
        </w:r>
      </w:ins>
      <w:ins w:id="303" w:author="Richard Bradbury (SA4#116-e review)" w:date="2021-11-05T17:57:00Z">
        <w:r w:rsidR="0082327D">
          <w:t>cannot be repaired in time for</w:t>
        </w:r>
      </w:ins>
      <w:ins w:id="304" w:author="Richard Bradbury (SA4#116-e review)" w:date="2021-11-05T17:58:00Z">
        <w:r w:rsidR="0082327D">
          <w:t xml:space="preserve"> consumption by the </w:t>
        </w:r>
      </w:ins>
      <w:ins w:id="305" w:author="Richard Bradbury (SA4#116-e review)" w:date="2021-11-05T17:59:00Z">
        <w:r w:rsidR="0082327D">
          <w:t>5GMS Client</w:t>
        </w:r>
      </w:ins>
      <w:ins w:id="306" w:author="Richard Bradbury (SA4#116-e review)" w:date="2021-11-05T17:58:00Z">
        <w:r w:rsidR="0082327D">
          <w:t xml:space="preserve">, </w:t>
        </w:r>
      </w:ins>
      <w:ins w:id="307" w:author="Richard Bradbury (SA4#116-e review)" w:date="2021-11-05T18:23:00Z">
        <w:r w:rsidR="00182E58">
          <w:t>the Media Server returns an error in response to the Media Player’s request for the media object</w:t>
        </w:r>
      </w:ins>
      <w:ins w:id="308" w:author="Richard Bradbury (SA4#116-e review)" w:date="2021-11-05T18:24:00Z">
        <w:r w:rsidR="00182E58">
          <w:t>,</w:t>
        </w:r>
      </w:ins>
      <w:ins w:id="309" w:author="Richard Bradbury (SA4#116-e review)" w:date="2021-11-05T18:23:00Z">
        <w:r w:rsidR="00182E58">
          <w:t xml:space="preserve"> and </w:t>
        </w:r>
      </w:ins>
      <w:ins w:id="310" w:author="Richard Bradbury (SA4#116-e review)" w:date="2021-11-05T17:59:00Z">
        <w:r w:rsidR="0082327D">
          <w:t xml:space="preserve">the Media Player </w:t>
        </w:r>
      </w:ins>
      <w:ins w:id="311" w:author="Richard Bradbury (SA4#116-e review)" w:date="2021-11-05T18:19:00Z">
        <w:del w:id="312" w:author="Thomas Stockhammer" w:date="2021-11-16T14:41:00Z">
          <w:r w:rsidR="00D50691" w:rsidDel="0041474C">
            <w:delText>should</w:delText>
          </w:r>
        </w:del>
      </w:ins>
      <w:ins w:id="313" w:author="Thomas Stockhammer" w:date="2021-11-16T14:41:00Z">
        <w:r w:rsidR="0041474C">
          <w:t>may</w:t>
        </w:r>
      </w:ins>
      <w:ins w:id="314" w:author="Richard Bradbury (SA4#116-e review)" w:date="2021-11-05T17:59:00Z">
        <w:r w:rsidR="0082327D">
          <w:t xml:space="preserve"> </w:t>
        </w:r>
      </w:ins>
      <w:ins w:id="315" w:author="Richard Bradbury (SA4#116-e review)" w:date="2021-11-05T18:20:00Z">
        <w:r w:rsidR="00182E58">
          <w:t>instead</w:t>
        </w:r>
      </w:ins>
      <w:ins w:id="316" w:author="Richard Bradbury (SA4#116-e review)" w:date="2021-11-05T18:24:00Z">
        <w:r w:rsidR="00182E58">
          <w:t xml:space="preserve"> attempt to</w:t>
        </w:r>
      </w:ins>
      <w:ins w:id="317" w:author="Richard Bradbury (SA4#116-e review)" w:date="2021-11-05T18:20:00Z">
        <w:r w:rsidR="00182E58">
          <w:t xml:space="preserve"> </w:t>
        </w:r>
      </w:ins>
      <w:ins w:id="318" w:author="Richard Bradbury (SA4#116-e review)" w:date="2021-11-05T17:59:00Z">
        <w:r w:rsidR="0082327D">
          <w:t>retrieve the media object from the 5GMSd AS at reference point M4d</w:t>
        </w:r>
      </w:ins>
      <w:ins w:id="319" w:author="Richard Bradbury (SA4#116-e review)" w:date="2021-11-05T18:19:00Z">
        <w:r w:rsidR="00D50691">
          <w:t>, if available</w:t>
        </w:r>
      </w:ins>
      <w:ins w:id="320" w:author="Richard Bradbury (SA4#116-e review)" w:date="2021-11-05T17:59:00Z">
        <w:r w:rsidR="0082327D">
          <w:t>.</w:t>
        </w:r>
      </w:ins>
    </w:p>
    <w:p w14:paraId="1559FEDE" w14:textId="33492D5A" w:rsidR="00182E58" w:rsidRDefault="00182E58" w:rsidP="00182E58">
      <w:pPr>
        <w:pStyle w:val="NO"/>
        <w:rPr>
          <w:ins w:id="321" w:author="Richard Bradbury (SA4#116-e review)" w:date="2021-11-05T17:37:00Z"/>
        </w:rPr>
      </w:pPr>
      <w:ins w:id="322" w:author="Richard Bradbury (SA4#116-e review)" w:date="2021-11-05T18:21:00Z">
        <w:r>
          <w:t>NOTE</w:t>
        </w:r>
        <w:del w:id="323" w:author="Thomas Stockhammer" w:date="2021-11-16T14:41:00Z">
          <w:r w:rsidDel="0041474C">
            <w:delText> 2</w:delText>
          </w:r>
        </w:del>
        <w:r>
          <w:t>:</w:t>
        </w:r>
        <w:r>
          <w:tab/>
          <w:t xml:space="preserve">In this case, </w:t>
        </w:r>
      </w:ins>
      <w:ins w:id="324" w:author="Richard Bradbury (SA4#116-e review)" w:date="2021-11-05T18:22:00Z">
        <w:r>
          <w:t>it is necessary to retrieve the</w:t>
        </w:r>
      </w:ins>
      <w:ins w:id="325" w:author="Richard Bradbury (SA4#116-e review)" w:date="2021-11-05T18:21:00Z">
        <w:r>
          <w:t xml:space="preserve"> entire media object </w:t>
        </w:r>
      </w:ins>
      <w:ins w:id="326" w:author="Richard Bradbury (SA4#116-e review)" w:date="2021-11-05T18:22:00Z">
        <w:r>
          <w:t>via</w:t>
        </w:r>
      </w:ins>
      <w:ins w:id="327" w:author="Richard Bradbury (SA4#116-e review)" w:date="2021-11-05T18:21:00Z">
        <w:r>
          <w:t xml:space="preserve"> M4d.</w:t>
        </w:r>
      </w:ins>
    </w:p>
    <w:p w14:paraId="55ECB71A" w14:textId="73A2611A" w:rsidR="000377F3" w:rsidRDefault="000377F3" w:rsidP="000377F3">
      <w:pPr>
        <w:rPr>
          <w:ins w:id="328" w:author="Thomas Stockhammer" w:date="2021-11-04T15:53:00Z"/>
          <w:rFonts w:eastAsia="SimSun"/>
        </w:rPr>
      </w:pPr>
      <w:ins w:id="329" w:author="Thomas Stockhammer" w:date="2021-11-04T15:53:00Z">
        <w:r>
          <w:rPr>
            <w:rFonts w:eastAsia="SimSun"/>
          </w:rPr>
          <w:t xml:space="preserve">In the architecture, no new functions or interfaces are defined. However, some of the reference points need extensions to support </w:t>
        </w:r>
      </w:ins>
      <w:ins w:id="330" w:author="Thomas Stockhammer" w:date="2021-11-16T15:00:00Z">
        <w:r w:rsidR="004B174E">
          <w:rPr>
            <w:rFonts w:eastAsia="SimSun"/>
          </w:rPr>
          <w:t xml:space="preserve">different scenarios for 5GMS via </w:t>
        </w:r>
        <w:proofErr w:type="spellStart"/>
        <w:r w:rsidR="004B174E">
          <w:rPr>
            <w:rFonts w:eastAsia="SimSun"/>
          </w:rPr>
          <w:t>eMBMS</w:t>
        </w:r>
        <w:proofErr w:type="spellEnd"/>
        <w:r w:rsidR="004B174E">
          <w:rPr>
            <w:rFonts w:eastAsia="SimSun"/>
          </w:rPr>
          <w:t xml:space="preserve"> delivery</w:t>
        </w:r>
      </w:ins>
      <w:ins w:id="331" w:author="Thomas Stockhammer" w:date="2021-11-04T15:53:00Z">
        <w:r>
          <w:rPr>
            <w:rFonts w:eastAsia="SimSun"/>
          </w:rPr>
          <w:t>.</w:t>
        </w:r>
      </w:ins>
      <w:ins w:id="332" w:author="Thomas Stockhammer" w:date="2021-11-04T15:56:00Z">
        <w:r>
          <w:rPr>
            <w:rFonts w:eastAsia="SimSun"/>
          </w:rPr>
          <w:t xml:space="preserve"> </w:t>
        </w:r>
      </w:ins>
      <w:ins w:id="333" w:author="Richard Bradbury (SA4#116-e even further revisions)" w:date="2021-11-17T15:46:00Z">
        <w:r w:rsidR="00080223">
          <w:rPr>
            <w:rFonts w:eastAsia="SimSun"/>
          </w:rPr>
          <w:t xml:space="preserve">Collaboration scenarios </w:t>
        </w:r>
      </w:ins>
      <w:ins w:id="334" w:author="Richard Bradbury (SA4#116-e even further revisions)" w:date="2021-11-17T15:48:00Z">
        <w:r w:rsidR="00080223">
          <w:rPr>
            <w:rFonts w:eastAsia="SimSun"/>
          </w:rPr>
          <w:t xml:space="preserve">for 5GMS via </w:t>
        </w:r>
        <w:proofErr w:type="spellStart"/>
        <w:r w:rsidR="00080223">
          <w:rPr>
            <w:rFonts w:eastAsia="SimSun"/>
          </w:rPr>
          <w:t>eMBMS</w:t>
        </w:r>
        <w:proofErr w:type="spellEnd"/>
        <w:r w:rsidR="00080223">
          <w:rPr>
            <w:rFonts w:eastAsia="SimSun"/>
          </w:rPr>
          <w:t xml:space="preserve"> </w:t>
        </w:r>
      </w:ins>
      <w:ins w:id="335" w:author="Richard Bradbury (SA4#116-e even further revisions)" w:date="2021-11-17T15:46:00Z">
        <w:r w:rsidR="00080223">
          <w:rPr>
            <w:rFonts w:eastAsia="SimSun"/>
          </w:rPr>
          <w:t>are documented in annex</w:t>
        </w:r>
      </w:ins>
      <w:ins w:id="336" w:author="Richard Bradbury (SA4#116-e even further revisions)" w:date="2021-11-17T15:47:00Z">
        <w:r w:rsidR="00080223">
          <w:rPr>
            <w:rFonts w:eastAsia="SimSun"/>
          </w:rPr>
          <w:t xml:space="preserve"> C. </w:t>
        </w:r>
      </w:ins>
      <w:ins w:id="337" w:author="Thomas Stockhammer" w:date="2021-11-16T15:00:00Z">
        <w:del w:id="338" w:author="Richard Bradbury (SA4#116-e even further revisions)" w:date="2021-11-17T15:46:00Z">
          <w:r w:rsidR="004B174E" w:rsidDel="00080223">
            <w:rPr>
              <w:rFonts w:eastAsia="SimSun"/>
            </w:rPr>
            <w:delText>Procedures and n</w:delText>
          </w:r>
        </w:del>
      </w:ins>
      <w:ins w:id="339" w:author="Richard Bradbury (SA4#116-e even further revisions)" w:date="2021-11-17T15:46:00Z">
        <w:r w:rsidR="00080223">
          <w:rPr>
            <w:rFonts w:eastAsia="SimSun"/>
          </w:rPr>
          <w:t>N</w:t>
        </w:r>
      </w:ins>
      <w:ins w:id="340" w:author="Thomas Stockhammer" w:date="2021-11-16T15:00:00Z">
        <w:r w:rsidR="004B174E">
          <w:rPr>
            <w:rFonts w:eastAsia="SimSun"/>
          </w:rPr>
          <w:t xml:space="preserve">ecessary </w:t>
        </w:r>
      </w:ins>
      <w:ins w:id="341" w:author="Richard Bradbury (SA4#116-e review)" w:date="2021-11-05T14:43:00Z">
        <w:del w:id="342" w:author="Thomas Stockhammer" w:date="2021-11-16T15:00:00Z">
          <w:r w:rsidR="00D011E1" w:rsidDel="004B174E">
            <w:rPr>
              <w:rFonts w:eastAsia="SimSun"/>
            </w:rPr>
            <w:delText xml:space="preserve">These </w:delText>
          </w:r>
        </w:del>
        <w:r w:rsidR="00D011E1">
          <w:rPr>
            <w:rFonts w:eastAsia="SimSun"/>
          </w:rPr>
          <w:t xml:space="preserve">extensions </w:t>
        </w:r>
      </w:ins>
      <w:ins w:id="343" w:author="Thomas Stockhammer" w:date="2021-11-16T15:00:00Z">
        <w:del w:id="344" w:author="Richard Bradbury (SA4#116-e even further revisions)" w:date="2021-11-17T15:47:00Z">
          <w:r w:rsidR="004B174E" w:rsidDel="00080223">
            <w:rPr>
              <w:rFonts w:eastAsia="SimSun"/>
            </w:rPr>
            <w:delText>for different</w:delText>
          </w:r>
        </w:del>
      </w:ins>
      <w:ins w:id="345" w:author="Richard Bradbury (SA4#116-e even further revisions)" w:date="2021-11-17T15:47:00Z">
        <w:r w:rsidR="00080223">
          <w:rPr>
            <w:rFonts w:eastAsia="SimSun"/>
          </w:rPr>
          <w:t>to support these</w:t>
        </w:r>
      </w:ins>
      <w:ins w:id="346" w:author="Thomas Stockhammer" w:date="2021-11-16T15:00:00Z">
        <w:r w:rsidR="004B174E">
          <w:rPr>
            <w:rFonts w:eastAsia="SimSun"/>
          </w:rPr>
          <w:t xml:space="preserve"> scenarios </w:t>
        </w:r>
      </w:ins>
      <w:ins w:id="347" w:author="Richard Bradbury (SA4#116-e review)" w:date="2021-11-05T14:43:00Z">
        <w:r w:rsidR="00D011E1">
          <w:rPr>
            <w:rFonts w:eastAsia="SimSun"/>
          </w:rPr>
          <w:t xml:space="preserve">are </w:t>
        </w:r>
        <w:del w:id="348" w:author="Thomas Stockhammer" w:date="2021-11-16T15:00:00Z">
          <w:r w:rsidR="00D011E1" w:rsidDel="004B174E">
            <w:rPr>
              <w:rFonts w:eastAsia="SimSun"/>
            </w:rPr>
            <w:delText>detailed</w:delText>
          </w:r>
        </w:del>
      </w:ins>
      <w:ins w:id="349" w:author="Thomas Stockhammer" w:date="2021-11-16T15:00:00Z">
        <w:r w:rsidR="004B174E">
          <w:rPr>
            <w:rFonts w:eastAsia="SimSun"/>
          </w:rPr>
          <w:t>documente</w:t>
        </w:r>
      </w:ins>
      <w:ins w:id="350" w:author="Thomas Stockhammer" w:date="2021-11-16T15:01:00Z">
        <w:r w:rsidR="004B174E">
          <w:rPr>
            <w:rFonts w:eastAsia="SimSun"/>
          </w:rPr>
          <w:t>d</w:t>
        </w:r>
      </w:ins>
      <w:ins w:id="351" w:author="Richard Bradbury (SA4#116-e review)" w:date="2021-11-05T14:43:00Z">
        <w:r w:rsidR="00D011E1">
          <w:rPr>
            <w:rFonts w:eastAsia="SimSun"/>
          </w:rPr>
          <w:t xml:space="preserve"> in the following clauses</w:t>
        </w:r>
      </w:ins>
      <w:ins w:id="352" w:author="Thomas Stockhammer" w:date="2021-11-04T15:56:00Z">
        <w:r>
          <w:rPr>
            <w:rFonts w:eastAsia="SimSun"/>
          </w:rPr>
          <w:t>.</w:t>
        </w:r>
      </w:ins>
      <w:ins w:id="353" w:author="Richard Bradbury (SA4#116-e even further revisions)" w:date="2021-11-17T15:45:00Z">
        <w:r w:rsidR="00080223">
          <w:rPr>
            <w:rFonts w:eastAsia="SimSun"/>
          </w:rPr>
          <w:t xml:space="preserve"> Procedures </w:t>
        </w:r>
      </w:ins>
      <w:ins w:id="354" w:author="Richard Bradbury (SA4#116-e even further revisions)" w:date="2021-11-17T15:48:00Z">
        <w:r w:rsidR="00080223">
          <w:rPr>
            <w:rFonts w:eastAsia="SimSun"/>
          </w:rPr>
          <w:t xml:space="preserve">for 5GMS via </w:t>
        </w:r>
        <w:proofErr w:type="spellStart"/>
        <w:r w:rsidR="00080223">
          <w:rPr>
            <w:rFonts w:eastAsia="SimSun"/>
          </w:rPr>
          <w:t>eMBMS</w:t>
        </w:r>
        <w:proofErr w:type="spellEnd"/>
        <w:r w:rsidR="00080223">
          <w:rPr>
            <w:rFonts w:eastAsia="SimSun"/>
          </w:rPr>
          <w:t xml:space="preserve"> </w:t>
        </w:r>
      </w:ins>
      <w:ins w:id="355" w:author="Richard Bradbury (SA4#116-e even further revisions)" w:date="2021-11-17T15:45:00Z">
        <w:r w:rsidR="00080223">
          <w:rPr>
            <w:rFonts w:eastAsia="SimSun"/>
          </w:rPr>
          <w:t xml:space="preserve">are defined in </w:t>
        </w:r>
      </w:ins>
      <w:ins w:id="356" w:author="Richard Bradbury (SA4#116-e even further revisions)" w:date="2021-11-17T15:46:00Z">
        <w:r w:rsidR="00080223">
          <w:rPr>
            <w:rFonts w:eastAsia="SimSun"/>
          </w:rPr>
          <w:t>clause 5.10.</w:t>
        </w:r>
      </w:ins>
    </w:p>
    <w:p w14:paraId="5000E822" w14:textId="6E62163B" w:rsidR="000624BA" w:rsidRDefault="000624BA" w:rsidP="000624BA">
      <w:pPr>
        <w:pStyle w:val="Heading3"/>
        <w:rPr>
          <w:moveTo w:id="357" w:author="Richard Bradbury (SA4#116-e even further revisions)" w:date="2021-11-17T15:25:00Z"/>
        </w:rPr>
      </w:pPr>
      <w:moveToRangeStart w:id="358" w:author="Richard Bradbury (SA4#116-e even further revisions)" w:date="2021-11-17T15:25:00Z" w:name="move88055141"/>
      <w:moveTo w:id="359" w:author="Richard Bradbury (SA4#116-e even further revisions)" w:date="2021-11-17T15:25:00Z">
        <w:del w:id="360" w:author="Richard Bradbury (SA4#116-e even further revisions)" w:date="2021-11-17T15:33:00Z">
          <w:r w:rsidDel="00E72C57">
            <w:delText>5.10.3</w:delText>
          </w:r>
        </w:del>
      </w:moveTo>
      <w:ins w:id="361" w:author="Richard Bradbury (SA4#116-e even further revisions)" w:date="2021-11-17T15:33:00Z">
        <w:r w:rsidR="00E72C57">
          <w:t>4.5.2</w:t>
        </w:r>
      </w:ins>
      <w:moveTo w:id="362" w:author="Richard Bradbury (SA4#116-e even further revisions)" w:date="2021-11-17T15:25:00Z">
        <w:r>
          <w:tab/>
          <w:t>Extensions to 5GMS reference points</w:t>
        </w:r>
      </w:moveTo>
    </w:p>
    <w:p w14:paraId="4DD63266" w14:textId="1B3EC9BC" w:rsidR="000624BA" w:rsidRDefault="000624BA" w:rsidP="000624BA">
      <w:pPr>
        <w:pStyle w:val="Heading4"/>
        <w:rPr>
          <w:moveTo w:id="363" w:author="Richard Bradbury (SA4#116-e even further revisions)" w:date="2021-11-17T15:25:00Z"/>
        </w:rPr>
      </w:pPr>
      <w:moveTo w:id="364" w:author="Richard Bradbury (SA4#116-e even further revisions)" w:date="2021-11-17T15:25:00Z">
        <w:del w:id="365" w:author="Richard Bradbury (SA4#116-e even further revisions)" w:date="2021-11-17T15:33:00Z">
          <w:r w:rsidDel="00E72C57">
            <w:delText>5.10.3</w:delText>
          </w:r>
        </w:del>
      </w:moveTo>
      <w:ins w:id="366" w:author="Richard Bradbury (SA4#116-e even further revisions)" w:date="2021-11-17T15:33:00Z">
        <w:r w:rsidR="00E72C57">
          <w:t>4.5.2</w:t>
        </w:r>
      </w:ins>
      <w:moveTo w:id="367" w:author="Richard Bradbury (SA4#116-e even further revisions)" w:date="2021-11-17T15:25:00Z">
        <w:r>
          <w:t>.1</w:t>
        </w:r>
        <w:r>
          <w:tab/>
          <w:t>Extensions to reference point M1d</w:t>
        </w:r>
      </w:moveTo>
    </w:p>
    <w:p w14:paraId="2D5848ED" w14:textId="77777777" w:rsidR="000624BA" w:rsidRDefault="000624BA" w:rsidP="000624BA">
      <w:pPr>
        <w:keepNext/>
        <w:rPr>
          <w:moveTo w:id="368" w:author="Richard Bradbury (SA4#116-e even further revisions)" w:date="2021-11-17T15:25:00Z"/>
        </w:rPr>
      </w:pPr>
      <w:moveTo w:id="369" w:author="Richard Bradbury (SA4#116-e even further revisions)" w:date="2021-11-17T15:25:00Z">
        <w:r>
          <w:t xml:space="preserve">Reference point M1d is extended as follows to provision the carriage of 5GMS content via </w:t>
        </w:r>
        <w:proofErr w:type="spellStart"/>
        <w:r>
          <w:t>eMBMS</w:t>
        </w:r>
        <w:proofErr w:type="spellEnd"/>
        <w:r>
          <w:t>:</w:t>
        </w:r>
      </w:moveTo>
    </w:p>
    <w:p w14:paraId="2EF265B8" w14:textId="77777777" w:rsidR="000624BA" w:rsidRDefault="000624BA" w:rsidP="000624BA">
      <w:pPr>
        <w:pStyle w:val="B10"/>
        <w:keepNext/>
        <w:rPr>
          <w:moveTo w:id="370" w:author="Richard Bradbury (SA4#116-e even further revisions)" w:date="2021-11-17T15:25:00Z"/>
        </w:rPr>
      </w:pPr>
      <w:moveTo w:id="371" w:author="Richard Bradbury (SA4#116-e even further revisions)" w:date="2021-11-17T15:25:00Z">
        <w:r>
          <w:t>-</w:t>
        </w:r>
        <w:r>
          <w:tab/>
          <w:t xml:space="preserve">The permission to distribute content via </w:t>
        </w:r>
        <w:proofErr w:type="spellStart"/>
        <w:r>
          <w:t>eMBMS</w:t>
        </w:r>
        <w:proofErr w:type="spellEnd"/>
        <w:r>
          <w:t>.</w:t>
        </w:r>
      </w:moveTo>
    </w:p>
    <w:p w14:paraId="24351179" w14:textId="77701F59" w:rsidR="000624BA" w:rsidRDefault="000624BA" w:rsidP="000624BA">
      <w:pPr>
        <w:pStyle w:val="Heading4"/>
        <w:rPr>
          <w:moveTo w:id="372" w:author="Richard Bradbury (SA4#116-e even further revisions)" w:date="2021-11-17T15:25:00Z"/>
        </w:rPr>
      </w:pPr>
      <w:moveTo w:id="373" w:author="Richard Bradbury (SA4#116-e even further revisions)" w:date="2021-11-17T15:25:00Z">
        <w:del w:id="374" w:author="Richard Bradbury (SA4#116-e even further revisions)" w:date="2021-11-17T15:33:00Z">
          <w:r w:rsidDel="00E72C57">
            <w:delText>5.10.3</w:delText>
          </w:r>
        </w:del>
      </w:moveTo>
      <w:ins w:id="375" w:author="Richard Bradbury (SA4#116-e even further revisions)" w:date="2021-11-17T15:33:00Z">
        <w:r w:rsidR="00E72C57">
          <w:t>4.5.2</w:t>
        </w:r>
      </w:ins>
      <w:moveTo w:id="376" w:author="Richard Bradbury (SA4#116-e even further revisions)" w:date="2021-11-17T15:25:00Z">
        <w:r>
          <w:t>.2</w:t>
        </w:r>
        <w:r>
          <w:tab/>
          <w:t>Extensions to reference point M5d</w:t>
        </w:r>
      </w:moveTo>
    </w:p>
    <w:p w14:paraId="22EC0954" w14:textId="77777777" w:rsidR="000624BA" w:rsidRDefault="000624BA" w:rsidP="000624BA">
      <w:pPr>
        <w:keepNext/>
        <w:rPr>
          <w:moveTo w:id="377" w:author="Richard Bradbury (SA4#116-e even further revisions)" w:date="2021-11-17T15:25:00Z"/>
        </w:rPr>
      </w:pPr>
      <w:moveTo w:id="378" w:author="Richard Bradbury (SA4#116-e even further revisions)" w:date="2021-11-17T15:25:00Z">
        <w:r>
          <w:t xml:space="preserve">Reference point M5d is extended as follows to support the reception of 5GMS content via </w:t>
        </w:r>
        <w:proofErr w:type="spellStart"/>
        <w:r>
          <w:t>eMBMS</w:t>
        </w:r>
        <w:proofErr w:type="spellEnd"/>
        <w:r>
          <w:t>:</w:t>
        </w:r>
      </w:moveTo>
    </w:p>
    <w:p w14:paraId="542EA219" w14:textId="77777777" w:rsidR="000624BA" w:rsidRPr="001679C4" w:rsidRDefault="000624BA" w:rsidP="000624BA">
      <w:pPr>
        <w:pStyle w:val="B10"/>
        <w:rPr>
          <w:moveTo w:id="379" w:author="Richard Bradbury (SA4#116-e even further revisions)" w:date="2021-11-17T15:25:00Z"/>
        </w:rPr>
      </w:pPr>
      <w:moveTo w:id="380" w:author="Richard Bradbury (SA4#116-e even further revisions)" w:date="2021-11-17T15:25:00Z">
        <w:r>
          <w:t>-</w:t>
        </w:r>
        <w:r>
          <w:tab/>
          <w:t xml:space="preserve">The 5GMS Service Access Information is extended to include the relevant information of the </w:t>
        </w:r>
        <w:proofErr w:type="spellStart"/>
        <w:r>
          <w:t>eMBMS</w:t>
        </w:r>
        <w:proofErr w:type="spellEnd"/>
        <w:r>
          <w:t xml:space="preserve"> Service Announcement in order to bootstrap reception of the MBMS service, typically a service identifier. This is passed by the Media Session Handler to the MBMS Client via reference point MBMS-API-C</w:t>
        </w:r>
        <w:r>
          <w:rPr>
            <w:lang w:eastAsia="zh-CN"/>
          </w:rPr>
          <w:t xml:space="preserve"> [17]</w:t>
        </w:r>
        <w:r>
          <w:t>.</w:t>
        </w:r>
      </w:moveTo>
    </w:p>
    <w:p w14:paraId="1C0D76F8" w14:textId="705BB7E5" w:rsidR="000624BA" w:rsidRDefault="000624BA" w:rsidP="000624BA">
      <w:pPr>
        <w:pStyle w:val="Heading3"/>
        <w:rPr>
          <w:moveTo w:id="381" w:author="Richard Bradbury (SA4#116-e even further revisions)" w:date="2021-11-17T15:25:00Z"/>
        </w:rPr>
      </w:pPr>
      <w:moveTo w:id="382" w:author="Richard Bradbury (SA4#116-e even further revisions)" w:date="2021-11-17T15:25:00Z">
        <w:del w:id="383" w:author="Richard Bradbury (SA4#116-e even further revisions)" w:date="2021-11-17T15:33:00Z">
          <w:r w:rsidDel="00E72C57">
            <w:delText>5.10.4</w:delText>
          </w:r>
        </w:del>
      </w:moveTo>
      <w:ins w:id="384" w:author="Richard Bradbury (SA4#116-e even further revisions)" w:date="2021-11-17T15:33:00Z">
        <w:r w:rsidR="00E72C57">
          <w:t>4.5.3</w:t>
        </w:r>
      </w:ins>
      <w:moveTo w:id="385" w:author="Richard Bradbury (SA4#116-e even further revisions)" w:date="2021-11-17T15:25:00Z">
        <w:r>
          <w:tab/>
          <w:t>Extensions of MBMS reference points and interfaces</w:t>
        </w:r>
      </w:moveTo>
    </w:p>
    <w:p w14:paraId="4B99D26C" w14:textId="22C8F110" w:rsidR="000624BA" w:rsidRDefault="000624BA" w:rsidP="000624BA">
      <w:pPr>
        <w:pStyle w:val="Heading4"/>
        <w:rPr>
          <w:moveTo w:id="386" w:author="Richard Bradbury (SA4#116-e even further revisions)" w:date="2021-11-17T15:25:00Z"/>
        </w:rPr>
      </w:pPr>
      <w:moveTo w:id="387" w:author="Richard Bradbury (SA4#116-e even further revisions)" w:date="2021-11-17T15:25:00Z">
        <w:del w:id="388" w:author="Richard Bradbury (SA4#116-e even further revisions)" w:date="2021-11-17T15:33:00Z">
          <w:r w:rsidDel="00E72C57">
            <w:delText>5.10.4</w:delText>
          </w:r>
        </w:del>
      </w:moveTo>
      <w:ins w:id="389" w:author="Richard Bradbury (SA4#116-e even further revisions)" w:date="2021-11-17T15:33:00Z">
        <w:r w:rsidR="00E72C57">
          <w:t>4.5.3</w:t>
        </w:r>
      </w:ins>
      <w:moveTo w:id="390" w:author="Richard Bradbury (SA4#116-e even further revisions)" w:date="2021-11-17T15:25:00Z">
        <w:r>
          <w:t>.1</w:t>
        </w:r>
        <w:r>
          <w:tab/>
          <w:t>Extensions of User Service Announcement</w:t>
        </w:r>
      </w:moveTo>
    </w:p>
    <w:p w14:paraId="672A5A44" w14:textId="58E56EB7" w:rsidR="000624BA" w:rsidRDefault="000624BA" w:rsidP="000624BA">
      <w:pPr>
        <w:keepNext/>
        <w:rPr>
          <w:moveTo w:id="391" w:author="Richard Bradbury (SA4#116-e even further revisions)" w:date="2021-11-17T15:25:00Z"/>
        </w:rPr>
      </w:pPr>
      <w:moveTo w:id="392" w:author="Richard Bradbury (SA4#116-e even further revisions)" w:date="2021-11-17T15:25:00Z">
        <w:r>
          <w:t xml:space="preserve">The </w:t>
        </w:r>
        <w:commentRangeStart w:id="393"/>
        <w:commentRangeStart w:id="394"/>
        <w:r>
          <w:t xml:space="preserve">MBMS User Service Announcement is extended as follows </w:t>
        </w:r>
      </w:moveTo>
      <w:ins w:id="395" w:author="Richard Bradbury (SA4#116-e even further revisions)" w:date="2021-11-17T15:40:00Z">
        <w:r w:rsidR="00085A66">
          <w:t>(see also clause </w:t>
        </w:r>
        <w:r w:rsidR="00085A66" w:rsidRPr="00085A66">
          <w:rPr>
            <w:highlight w:val="yellow"/>
            <w:rPrChange w:id="396" w:author="Richard Bradbury (SA4#116-e even further revisions)" w:date="2021-11-17T15:41:00Z">
              <w:rPr/>
            </w:rPrChange>
          </w:rPr>
          <w:t>X</w:t>
        </w:r>
        <w:r w:rsidR="00085A66">
          <w:t xml:space="preserve"> of TS 26.346) </w:t>
        </w:r>
      </w:ins>
      <w:moveTo w:id="397" w:author="Richard Bradbury (SA4#116-e even further revisions)" w:date="2021-11-17T15:25:00Z">
        <w:r>
          <w:t xml:space="preserve">to advertise the availability of 5GMS content delivered via </w:t>
        </w:r>
        <w:proofErr w:type="spellStart"/>
        <w:r>
          <w:t>eMBMS</w:t>
        </w:r>
        <w:commentRangeEnd w:id="393"/>
        <w:proofErr w:type="spellEnd"/>
        <w:r>
          <w:rPr>
            <w:rStyle w:val="CommentReference"/>
          </w:rPr>
          <w:commentReference w:id="393"/>
        </w:r>
        <w:commentRangeEnd w:id="394"/>
        <w:r>
          <w:rPr>
            <w:rStyle w:val="CommentReference"/>
          </w:rPr>
          <w:commentReference w:id="394"/>
        </w:r>
        <w:r>
          <w:t>:</w:t>
        </w:r>
      </w:moveTo>
    </w:p>
    <w:p w14:paraId="5ED5C528" w14:textId="77777777" w:rsidR="000624BA" w:rsidRPr="008052DE" w:rsidRDefault="000624BA" w:rsidP="000624BA">
      <w:pPr>
        <w:pStyle w:val="B10"/>
        <w:numPr>
          <w:ilvl w:val="0"/>
          <w:numId w:val="74"/>
        </w:numPr>
        <w:rPr>
          <w:moveTo w:id="398" w:author="Richard Bradbury (SA4#116-e even further revisions)" w:date="2021-11-17T15:25:00Z"/>
        </w:rPr>
      </w:pPr>
      <w:moveTo w:id="399" w:author="Richard Bradbury (SA4#116-e even further revisions)" w:date="2021-11-17T15:25:00Z">
        <w:r>
          <w:t xml:space="preserve">The content is </w:t>
        </w:r>
        <w:proofErr w:type="spellStart"/>
        <w:r>
          <w:t>signaled</w:t>
        </w:r>
        <w:proofErr w:type="spellEnd"/>
        <w:r>
          <w:t xml:space="preserve"> to be 5GMS content.</w:t>
        </w:r>
      </w:moveTo>
    </w:p>
    <w:moveToRangeEnd w:id="358"/>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4A2DF23" w14:textId="77777777" w:rsidR="00CB171A" w:rsidRDefault="00CB171A" w:rsidP="00CB171A">
      <w:pPr>
        <w:pStyle w:val="Heading2"/>
        <w:rPr>
          <w:ins w:id="400" w:author="Thomas Stockhammer" w:date="2021-11-04T15:49:00Z"/>
        </w:rPr>
      </w:pPr>
      <w:ins w:id="401" w:author="Thomas Stockhammer" w:date="2021-11-04T15:48:00Z">
        <w:r>
          <w:t>5.10</w:t>
        </w:r>
        <w:r>
          <w:tab/>
          <w:t>5GMS via eMBMS</w:t>
        </w:r>
      </w:ins>
    </w:p>
    <w:p w14:paraId="4B204980" w14:textId="6533DE02" w:rsidR="004B174E" w:rsidDel="00E72C57" w:rsidRDefault="000377F3" w:rsidP="001840F5">
      <w:pPr>
        <w:pStyle w:val="Heading3"/>
        <w:rPr>
          <w:ins w:id="402" w:author="Thomas Stockhammer" w:date="2021-11-16T15:01:00Z"/>
          <w:del w:id="403" w:author="Richard Bradbury (SA4#116-e even further revisions)" w:date="2021-11-17T15:34:00Z"/>
        </w:rPr>
      </w:pPr>
      <w:ins w:id="404" w:author="Thomas Stockhammer" w:date="2021-11-04T16:05:00Z">
        <w:del w:id="405" w:author="Richard Bradbury (SA4#116-e even further revisions)" w:date="2021-11-17T15:34:00Z">
          <w:r w:rsidDel="00E72C57">
            <w:delText>5.10.1</w:delText>
          </w:r>
        </w:del>
      </w:ins>
      <w:ins w:id="406" w:author="Richard Bradbury (SA4#116-e review)" w:date="2021-11-05T14:19:00Z">
        <w:del w:id="407" w:author="Richard Bradbury (SA4#116-e even further revisions)" w:date="2021-11-17T15:34:00Z">
          <w:r w:rsidR="00CB171A" w:rsidDel="00E72C57">
            <w:tab/>
          </w:r>
        </w:del>
      </w:ins>
      <w:ins w:id="408" w:author="Richard Bradbury (SA4#116-e review)" w:date="2021-11-05T14:22:00Z">
        <w:del w:id="409" w:author="Richard Bradbury (SA4#116-e even further revisions)" w:date="2021-11-17T15:34:00Z">
          <w:r w:rsidR="001840F5" w:rsidDel="00E72C57">
            <w:delText>Procedure</w:delText>
          </w:r>
        </w:del>
      </w:ins>
      <w:ins w:id="410" w:author="Thomas Stockhammer" w:date="2021-11-16T15:01:00Z">
        <w:del w:id="411" w:author="Richard Bradbury (SA4#116-e even further revisions)" w:date="2021-11-17T15:34:00Z">
          <w:r w:rsidR="004B174E" w:rsidDel="00E72C57">
            <w:delText>s</w:delText>
          </w:r>
        </w:del>
      </w:ins>
    </w:p>
    <w:p w14:paraId="19DE2131" w14:textId="583C30BA" w:rsidR="004B174E" w:rsidRDefault="004B174E">
      <w:pPr>
        <w:pStyle w:val="Heading3"/>
        <w:rPr>
          <w:ins w:id="412" w:author="Thomas Stockhammer" w:date="2021-11-16T15:02:00Z"/>
        </w:rPr>
        <w:pPrChange w:id="413" w:author="Richard Bradbury (SA4#116-e even further revisions)" w:date="2021-11-17T15:34:00Z">
          <w:pPr>
            <w:pStyle w:val="Heading4"/>
          </w:pPr>
        </w:pPrChange>
      </w:pPr>
      <w:ins w:id="414" w:author="Thomas Stockhammer" w:date="2021-11-16T15:01:00Z">
        <w:r>
          <w:t>5.10.</w:t>
        </w:r>
        <w:del w:id="415" w:author="Richard Bradbury (SA4#116-e even further revisions)" w:date="2021-11-17T15:34:00Z">
          <w:r w:rsidDel="00E72C57">
            <w:delText>1.</w:delText>
          </w:r>
        </w:del>
        <w:r>
          <w:t>1</w:t>
        </w:r>
        <w:r>
          <w:tab/>
        </w:r>
      </w:ins>
      <w:ins w:id="416" w:author="Thomas Stockhammer" w:date="2021-11-16T15:02:00Z">
        <w:r>
          <w:t>General</w:t>
        </w:r>
      </w:ins>
    </w:p>
    <w:p w14:paraId="18262451" w14:textId="512D7853" w:rsidR="004B174E" w:rsidRPr="004B174E" w:rsidRDefault="004B174E" w:rsidP="00882F3B">
      <w:pPr>
        <w:rPr>
          <w:ins w:id="417" w:author="Thomas Stockhammer" w:date="2021-11-16T15:01:00Z"/>
        </w:rPr>
      </w:pPr>
      <w:ins w:id="418" w:author="Thomas Stockhammer" w:date="2021-11-16T15:02:00Z">
        <w:r>
          <w:t>T</w:t>
        </w:r>
      </w:ins>
      <w:ins w:id="419" w:author="Thomas Stockhammer" w:date="2021-11-16T15:22:00Z">
        <w:r w:rsidR="00AF3B93">
          <w:t>h</w:t>
        </w:r>
      </w:ins>
      <w:ins w:id="420" w:author="Thomas Stockhammer" w:date="2021-11-16T15:23:00Z">
        <w:r w:rsidR="00AF3B93">
          <w:t xml:space="preserve">is clause </w:t>
        </w:r>
        <w:del w:id="421" w:author="Richard Bradbury (SA4#116-e even further revisions)" w:date="2021-11-17T14:51:00Z">
          <w:r w:rsidR="00AF3B93" w:rsidDel="00744911">
            <w:delText>provides</w:delText>
          </w:r>
        </w:del>
      </w:ins>
      <w:ins w:id="422" w:author="Richard Bradbury (SA4#116-e even further revisions)" w:date="2021-11-17T14:51:00Z">
        <w:r w:rsidR="00744911">
          <w:t>defines</w:t>
        </w:r>
      </w:ins>
      <w:ins w:id="423" w:author="Thomas Stockhammer" w:date="2021-11-16T15:23:00Z">
        <w:r w:rsidR="00AF3B93">
          <w:t xml:space="preserve"> </w:t>
        </w:r>
        <w:proofErr w:type="spellStart"/>
        <w:r w:rsidR="00AF3B93">
          <w:t>prcoedures</w:t>
        </w:r>
        <w:proofErr w:type="spellEnd"/>
        <w:r w:rsidR="00AF3B93">
          <w:t xml:space="preserve"> for different use cases and scenarios when 5GMS is </w:t>
        </w:r>
      </w:ins>
      <w:ins w:id="424" w:author="Thomas Stockhammer" w:date="2021-11-16T15:27:00Z">
        <w:r w:rsidR="00BB634F">
          <w:t>using</w:t>
        </w:r>
      </w:ins>
      <w:ins w:id="425" w:author="Thomas Stockhammer" w:date="2021-11-16T15:23:00Z">
        <w:r w:rsidR="00AF3B93">
          <w:t xml:space="preserve"> </w:t>
        </w:r>
        <w:proofErr w:type="spellStart"/>
        <w:r w:rsidR="00AF3B93">
          <w:t>eMBMS</w:t>
        </w:r>
      </w:ins>
      <w:proofErr w:type="spellEnd"/>
      <w:ins w:id="426" w:author="Thomas Stockhammer" w:date="2021-11-16T15:27:00Z">
        <w:r w:rsidR="00BB634F">
          <w:t xml:space="preserve"> for delivery</w:t>
        </w:r>
      </w:ins>
      <w:ins w:id="427" w:author="Thomas Stockhammer" w:date="2021-11-16T15:23:00Z">
        <w:r w:rsidR="00AF3B93">
          <w:t>.</w:t>
        </w:r>
      </w:ins>
    </w:p>
    <w:p w14:paraId="31DF38C7" w14:textId="73152DF5" w:rsidR="000377F3" w:rsidRPr="001679C4" w:rsidRDefault="004B174E">
      <w:pPr>
        <w:pStyle w:val="Heading3"/>
        <w:rPr>
          <w:ins w:id="428" w:author="Thomas Stockhammer" w:date="2021-11-04T16:02:00Z"/>
        </w:rPr>
        <w:pPrChange w:id="429" w:author="Richard Bradbury (SA4#116-e even further revisions)" w:date="2021-11-17T15:34:00Z">
          <w:pPr>
            <w:pStyle w:val="Heading4"/>
          </w:pPr>
        </w:pPrChange>
      </w:pPr>
      <w:ins w:id="430" w:author="Thomas Stockhammer" w:date="2021-11-16T15:01:00Z">
        <w:r>
          <w:t>5.10</w:t>
        </w:r>
        <w:del w:id="431" w:author="Richard Bradbury (SA4#116-e even further revisions)" w:date="2021-11-17T15:34:00Z">
          <w:r w:rsidDel="00E72C57">
            <w:delText>.1</w:delText>
          </w:r>
        </w:del>
        <w:r>
          <w:t>.</w:t>
        </w:r>
      </w:ins>
      <w:ins w:id="432" w:author="Thomas Stockhammer" w:date="2021-11-16T15:23:00Z">
        <w:r w:rsidR="00AF3B93">
          <w:t>2</w:t>
        </w:r>
      </w:ins>
      <w:ins w:id="433" w:author="Thomas Stockhammer" w:date="2021-11-16T15:01:00Z">
        <w:r>
          <w:tab/>
          <w:t xml:space="preserve">Procedures </w:t>
        </w:r>
      </w:ins>
      <w:ins w:id="434" w:author="Richard Bradbury (SA4#116-e review)" w:date="2021-11-05T14:22:00Z">
        <w:r w:rsidR="001840F5">
          <w:t xml:space="preserve">for </w:t>
        </w:r>
      </w:ins>
      <w:ins w:id="435" w:author="Thomas Stockhammer" w:date="2021-11-04T16:05:00Z">
        <w:r w:rsidR="000377F3">
          <w:t xml:space="preserve">5GMS </w:t>
        </w:r>
      </w:ins>
      <w:ins w:id="436" w:author="Richard Bradbury (SA4#116-e review)" w:date="2021-11-05T14:22:00Z">
        <w:r w:rsidR="001840F5">
          <w:t xml:space="preserve">content delivered </w:t>
        </w:r>
      </w:ins>
      <w:commentRangeStart w:id="437"/>
      <w:commentRangeStart w:id="438"/>
      <w:ins w:id="439" w:author="Thomas Stockhammer" w:date="2021-11-04T16:05:00Z">
        <w:r w:rsidR="000377F3">
          <w:t xml:space="preserve">exclusively </w:t>
        </w:r>
      </w:ins>
      <w:commentRangeEnd w:id="437"/>
      <w:r w:rsidR="00830E38">
        <w:rPr>
          <w:rStyle w:val="CommentReference"/>
          <w:rFonts w:ascii="Times New Roman" w:hAnsi="Times New Roman"/>
        </w:rPr>
        <w:commentReference w:id="437"/>
      </w:r>
      <w:commentRangeEnd w:id="438"/>
      <w:r w:rsidR="00D409F8">
        <w:rPr>
          <w:rStyle w:val="CommentReference"/>
          <w:rFonts w:ascii="Times New Roman" w:hAnsi="Times New Roman"/>
        </w:rPr>
        <w:commentReference w:id="438"/>
      </w:r>
      <w:ins w:id="440" w:author="Thomas Stockhammer" w:date="2021-11-04T16:05:00Z">
        <w:r w:rsidR="000377F3">
          <w:t xml:space="preserve">via </w:t>
        </w:r>
        <w:proofErr w:type="spellStart"/>
        <w:r w:rsidR="000377F3">
          <w:t>eMBMS</w:t>
        </w:r>
      </w:ins>
      <w:proofErr w:type="spellEnd"/>
    </w:p>
    <w:p w14:paraId="4952C371" w14:textId="2CE07972" w:rsidR="00FA28A6" w:rsidRDefault="000377F3" w:rsidP="000377F3">
      <w:pPr>
        <w:keepNext/>
        <w:rPr>
          <w:ins w:id="441" w:author="Richard Bradbury (SA4#116-e further revisions)" w:date="2021-11-12T17:50:00Z"/>
        </w:rPr>
      </w:pPr>
      <w:ins w:id="442" w:author="Thomas Stockhammer" w:date="2021-11-04T16:02:00Z">
        <w:r>
          <w:t xml:space="preserve">The call flow </w:t>
        </w:r>
      </w:ins>
      <w:ins w:id="443" w:author="Thomas Stockhammer" w:date="2021-11-04T16:04:00Z">
        <w:r>
          <w:t xml:space="preserve">in </w:t>
        </w:r>
      </w:ins>
      <w:ins w:id="444" w:author="Thomas Stockhammer" w:date="2021-11-04T16:05:00Z">
        <w:r>
          <w:t>Figure</w:t>
        </w:r>
      </w:ins>
      <w:ins w:id="445" w:author="Richard Bradbury (SA4#116-e review)" w:date="2021-11-05T14:49:00Z">
        <w:r w:rsidR="00456689">
          <w:t> 5.10.</w:t>
        </w:r>
        <w:del w:id="446" w:author="Richard Bradbury (SA4#116-e even further revisions)" w:date="2021-11-17T15:34:00Z">
          <w:r w:rsidR="00456689" w:rsidDel="00E72C57">
            <w:delText>1</w:delText>
          </w:r>
        </w:del>
      </w:ins>
      <w:ins w:id="447" w:author="Richard Bradbury (SA4#116-e even further revisions)" w:date="2021-11-17T15:34:00Z">
        <w:r w:rsidR="00E72C57">
          <w:t>2</w:t>
        </w:r>
      </w:ins>
      <w:ins w:id="448" w:author="Richard Bradbury (SA4#116-e review)" w:date="2021-11-05T14:49:00Z">
        <w:r w:rsidR="00456689">
          <w:noBreakHyphen/>
          <w:t>1</w:t>
        </w:r>
      </w:ins>
      <w:ins w:id="449" w:author="Thomas Stockhammer" w:date="2021-11-04T16:05:00Z">
        <w:r>
          <w:t xml:space="preserve"> </w:t>
        </w:r>
      </w:ins>
      <w:ins w:id="450" w:author="Richard Bradbury (SA4#116-e review)" w:date="2021-11-05T14:49:00Z">
        <w:r w:rsidR="00456689">
          <w:t xml:space="preserve">extends that </w:t>
        </w:r>
      </w:ins>
      <w:ins w:id="451" w:author="Richard Bradbury (SA4#116-e review)" w:date="2021-11-05T14:50:00Z">
        <w:r w:rsidR="00456689">
          <w:t xml:space="preserve">defined </w:t>
        </w:r>
      </w:ins>
      <w:ins w:id="452" w:author="Richard Bradbury (SA4#116-e review)" w:date="2021-11-05T14:49:00Z">
        <w:r w:rsidR="00456689">
          <w:t xml:space="preserve">in clause 5.3.2 to </w:t>
        </w:r>
      </w:ins>
      <w:ins w:id="453" w:author="Thomas Stockhammer" w:date="2021-11-04T16:02:00Z">
        <w:r>
          <w:t xml:space="preserve">address the delivery of 5GMS media data exclusively via </w:t>
        </w:r>
        <w:proofErr w:type="spellStart"/>
        <w:r>
          <w:t>eMBMS</w:t>
        </w:r>
      </w:ins>
      <w:proofErr w:type="spellEnd"/>
      <w:ins w:id="454" w:author="Thomas Stockhammer" w:date="2021-11-16T15:23:00Z">
        <w:r w:rsidR="00AF3B93">
          <w:t xml:space="preserve">, i.e. media content </w:t>
        </w:r>
      </w:ins>
      <w:ins w:id="455" w:author="Thomas Stockhammer" w:date="2021-11-16T15:24:00Z">
        <w:r w:rsidR="0035356D">
          <w:t xml:space="preserve">is not using M4d, but only </w:t>
        </w:r>
      </w:ins>
      <w:ins w:id="456" w:author="Thomas Stockhammer" w:date="2021-11-16T15:25:00Z">
        <w:r w:rsidR="0035356D">
          <w:t xml:space="preserve">MBMS </w:t>
        </w:r>
      </w:ins>
      <w:ins w:id="457" w:author="Richard Bradbury (SA4#116-e even further revisions)" w:date="2021-11-17T15:35:00Z">
        <w:r w:rsidR="008D06D3">
          <w:t>U</w:t>
        </w:r>
      </w:ins>
      <w:ins w:id="458" w:author="Thomas Stockhammer" w:date="2021-11-16T15:25:00Z">
        <w:r w:rsidR="0035356D">
          <w:t xml:space="preserve">ser </w:t>
        </w:r>
      </w:ins>
      <w:ins w:id="459" w:author="Richard Bradbury (SA4#116-e even further revisions)" w:date="2021-11-17T15:35:00Z">
        <w:r w:rsidR="008D06D3">
          <w:t>S</w:t>
        </w:r>
      </w:ins>
      <w:ins w:id="460" w:author="Thomas Stockhammer" w:date="2021-11-16T15:25:00Z">
        <w:r w:rsidR="0035356D">
          <w:t>ervic</w:t>
        </w:r>
      </w:ins>
      <w:ins w:id="461" w:author="Thomas Stockhammer" w:date="2021-11-16T15:27:00Z">
        <w:r w:rsidR="00D409F8">
          <w:t>es.</w:t>
        </w:r>
      </w:ins>
    </w:p>
    <w:commentRangeStart w:id="462"/>
    <w:commentRangeStart w:id="463"/>
    <w:commentRangeStart w:id="464"/>
    <w:p w14:paraId="073791C2" w14:textId="5B4D7544" w:rsidR="000377F3" w:rsidRPr="00DF1078" w:rsidRDefault="002A6847" w:rsidP="000377F3">
      <w:pPr>
        <w:keepLines/>
        <w:spacing w:after="240"/>
        <w:jc w:val="center"/>
        <w:rPr>
          <w:ins w:id="465" w:author="Thomas Stockhammer" w:date="2021-11-04T16:02:00Z"/>
          <w:rFonts w:ascii="Arial" w:hAnsi="Arial"/>
          <w:b/>
        </w:rPr>
      </w:pPr>
      <w:ins w:id="466" w:author="Richard Bradbury (SA4#116-e further revisions)" w:date="2021-11-12T17:54:00Z">
        <w:r>
          <w:object w:dxaOrig="16200" w:dyaOrig="13020" w14:anchorId="346B8DFA">
            <v:shape id="_x0000_i1026" type="#_x0000_t75" style="width:466.6pt;height:373.1pt" o:ole="">
              <v:imagedata r:id="rId22" o:title=""/>
            </v:shape>
            <o:OLEObject Type="Embed" ProgID="Mscgen.Chart" ShapeID="_x0000_i1026" DrawAspect="Content" ObjectID="_1698681542" r:id="rId23"/>
          </w:object>
        </w:r>
      </w:ins>
      <w:commentRangeEnd w:id="462"/>
      <w:r w:rsidR="00830E38">
        <w:rPr>
          <w:rStyle w:val="CommentReference"/>
        </w:rPr>
        <w:commentReference w:id="462"/>
      </w:r>
      <w:commentRangeEnd w:id="463"/>
      <w:r w:rsidR="00F470CE">
        <w:rPr>
          <w:rStyle w:val="CommentReference"/>
        </w:rPr>
        <w:commentReference w:id="463"/>
      </w:r>
      <w:commentRangeEnd w:id="464"/>
      <w:r w:rsidR="00FE657E">
        <w:rPr>
          <w:rStyle w:val="CommentReference"/>
        </w:rPr>
        <w:commentReference w:id="464"/>
      </w:r>
    </w:p>
    <w:p w14:paraId="79DF714D" w14:textId="000976FD" w:rsidR="000377F3" w:rsidRPr="00DF1078" w:rsidRDefault="000377F3" w:rsidP="000377F3">
      <w:pPr>
        <w:keepLines/>
        <w:spacing w:after="240"/>
        <w:jc w:val="center"/>
        <w:rPr>
          <w:ins w:id="467" w:author="Thomas Stockhammer" w:date="2021-11-04T16:02:00Z"/>
          <w:rFonts w:ascii="Arial" w:hAnsi="Arial"/>
          <w:b/>
        </w:rPr>
      </w:pPr>
      <w:ins w:id="468" w:author="Thomas Stockhammer" w:date="2021-11-04T16:02:00Z">
        <w:r w:rsidRPr="00DF1078">
          <w:rPr>
            <w:rFonts w:ascii="Arial" w:hAnsi="Arial"/>
            <w:b/>
          </w:rPr>
          <w:t xml:space="preserve">Figure </w:t>
        </w:r>
      </w:ins>
      <w:ins w:id="469" w:author="Thomas Stockhammer" w:date="2021-11-04T16:06:00Z">
        <w:r>
          <w:rPr>
            <w:rFonts w:ascii="Arial" w:hAnsi="Arial"/>
            <w:b/>
          </w:rPr>
          <w:t>5.10.</w:t>
        </w:r>
      </w:ins>
      <w:ins w:id="470" w:author="Richard Bradbury (SA4#116-e review)" w:date="2021-11-05T14:49:00Z">
        <w:del w:id="471" w:author="Richard Bradbury (SA4#116-e even further revisions)" w:date="2021-11-17T15:35:00Z">
          <w:r w:rsidR="00456689" w:rsidDel="008D06D3">
            <w:rPr>
              <w:rFonts w:ascii="Arial" w:hAnsi="Arial"/>
              <w:b/>
            </w:rPr>
            <w:delText>1</w:delText>
          </w:r>
        </w:del>
      </w:ins>
      <w:ins w:id="472" w:author="Richard Bradbury (SA4#116-e even further revisions)" w:date="2021-11-17T15:35:00Z">
        <w:r w:rsidR="008D06D3">
          <w:rPr>
            <w:rFonts w:ascii="Arial" w:hAnsi="Arial"/>
            <w:b/>
          </w:rPr>
          <w:t>2</w:t>
        </w:r>
      </w:ins>
      <w:ins w:id="473" w:author="Thomas Stockhammer" w:date="2021-11-04T16:06:00Z">
        <w:r>
          <w:rPr>
            <w:rFonts w:ascii="Arial" w:hAnsi="Arial"/>
            <w:b/>
          </w:rPr>
          <w:t>-1</w:t>
        </w:r>
      </w:ins>
      <w:ins w:id="474" w:author="Thomas Stockhammer" w:date="2021-11-04T16:02:00Z">
        <w:r w:rsidRPr="00DF1078">
          <w:rPr>
            <w:rFonts w:ascii="Arial" w:hAnsi="Arial"/>
            <w:b/>
          </w:rPr>
          <w:t>: High</w:t>
        </w:r>
      </w:ins>
      <w:ins w:id="475" w:author="Richard Bradbury (SA4#116-e review)" w:date="2021-11-05T14:25:00Z">
        <w:r w:rsidR="001840F5">
          <w:rPr>
            <w:rFonts w:ascii="Arial" w:hAnsi="Arial"/>
            <w:b/>
          </w:rPr>
          <w:t>-l</w:t>
        </w:r>
      </w:ins>
      <w:ins w:id="476" w:author="Thomas Stockhammer" w:date="2021-11-04T16:02:00Z">
        <w:r w:rsidRPr="00DF1078">
          <w:rPr>
            <w:rFonts w:ascii="Arial" w:hAnsi="Arial"/>
            <w:b/>
          </w:rPr>
          <w:t xml:space="preserve">evel </w:t>
        </w:r>
      </w:ins>
      <w:ins w:id="477" w:author="Richard Bradbury (SA4#116-e review)" w:date="2021-11-05T14:25:00Z">
        <w:r w:rsidR="001840F5">
          <w:rPr>
            <w:rFonts w:ascii="Arial" w:hAnsi="Arial"/>
            <w:b/>
          </w:rPr>
          <w:t>p</w:t>
        </w:r>
      </w:ins>
      <w:ins w:id="478" w:author="Thomas Stockhammer" w:date="2021-11-04T16:02:00Z">
        <w:r w:rsidRPr="00DF1078">
          <w:rPr>
            <w:rFonts w:ascii="Arial" w:hAnsi="Arial"/>
            <w:b/>
          </w:rPr>
          <w:t>rocedure for DASH content</w:t>
        </w:r>
        <w:r>
          <w:rPr>
            <w:rFonts w:ascii="Arial" w:hAnsi="Arial"/>
            <w:b/>
          </w:rPr>
          <w:t xml:space="preserve"> </w:t>
        </w:r>
      </w:ins>
      <w:ins w:id="479" w:author="Richard Bradbury (SA4#116-e review)" w:date="2021-11-05T18:11:00Z">
        <w:r w:rsidR="008B2A80">
          <w:rPr>
            <w:rFonts w:ascii="Arial" w:hAnsi="Arial"/>
            <w:b/>
          </w:rPr>
          <w:t xml:space="preserve">delivery </w:t>
        </w:r>
      </w:ins>
      <w:ins w:id="480" w:author="Thomas Stockhammer" w:date="2021-11-04T16:02:00Z">
        <w:r>
          <w:rPr>
            <w:rFonts w:ascii="Arial" w:hAnsi="Arial"/>
            <w:b/>
          </w:rPr>
          <w:t>via eMBMS</w:t>
        </w:r>
      </w:ins>
    </w:p>
    <w:p w14:paraId="0C0A8F29" w14:textId="77777777" w:rsidR="000377F3" w:rsidRPr="00DF1078" w:rsidRDefault="000377F3" w:rsidP="00CB171A">
      <w:pPr>
        <w:keepNext/>
        <w:rPr>
          <w:ins w:id="481" w:author="Thomas Stockhammer" w:date="2021-11-04T16:02:00Z"/>
        </w:rPr>
      </w:pPr>
      <w:ins w:id="482" w:author="Thomas Stockhammer" w:date="2021-11-04T16:02:00Z">
        <w:r w:rsidRPr="00DF1078">
          <w:t>Prerequisites:</w:t>
        </w:r>
      </w:ins>
    </w:p>
    <w:p w14:paraId="69ED1430" w14:textId="77777777" w:rsidR="00347812" w:rsidRDefault="00347812" w:rsidP="00347812">
      <w:pPr>
        <w:pStyle w:val="B10"/>
        <w:keepNext/>
        <w:rPr>
          <w:ins w:id="483" w:author="Thomas Stockhammer" w:date="2021-11-04T16:02:00Z"/>
        </w:rPr>
      </w:pPr>
      <w:ins w:id="484" w:author="Thomas Stockhammer" w:date="2021-11-04T16:02:00Z">
        <w:r w:rsidRPr="00DF1078">
          <w:t>-</w:t>
        </w:r>
        <w:r w:rsidRPr="00DF1078">
          <w:tab/>
          <w:t>The 5GMSd Application Provider has provisioned the 5G Media Streaming System and has set</w:t>
        </w:r>
      </w:ins>
      <w:ins w:id="485" w:author="Richard Bradbury (SA4#116-e review)" w:date="2021-11-05T14:25:00Z">
        <w:r>
          <w:t xml:space="preserve"> </w:t>
        </w:r>
      </w:ins>
      <w:ins w:id="486" w:author="Thomas Stockhammer" w:date="2021-11-04T16:02:00Z">
        <w:r w:rsidRPr="00DF1078">
          <w:t>up content ingest.</w:t>
        </w:r>
      </w:ins>
    </w:p>
    <w:p w14:paraId="0E035944" w14:textId="0E802275" w:rsidR="00347812" w:rsidRPr="00E65522" w:rsidRDefault="00347812" w:rsidP="00347812">
      <w:pPr>
        <w:pStyle w:val="B10"/>
        <w:rPr>
          <w:ins w:id="487" w:author="cedric thienot" w:date="2021-11-14T13:04:00Z"/>
        </w:rPr>
      </w:pPr>
      <w:commentRangeStart w:id="488"/>
      <w:ins w:id="489" w:author="cedric thienot" w:date="2021-11-14T12:52:00Z">
        <w:r>
          <w:t xml:space="preserve">- </w:t>
        </w:r>
        <w:r>
          <w:tab/>
        </w:r>
      </w:ins>
      <w:ins w:id="490" w:author="cedric thienot" w:date="2021-11-14T13:04:00Z">
        <w:r w:rsidRPr="00FB1AB3">
          <w:t xml:space="preserve">The 5GMS AF </w:t>
        </w:r>
      </w:ins>
      <w:ins w:id="491" w:author="Richard Bradbury (Sa4#116-e further revisons)" w:date="2021-11-16T17:24:00Z">
        <w:r>
          <w:t xml:space="preserve">has </w:t>
        </w:r>
      </w:ins>
      <w:ins w:id="492" w:author="cedric thienot" w:date="2021-11-14T13:04:00Z">
        <w:r w:rsidRPr="00FB1AB3">
          <w:t>inform</w:t>
        </w:r>
      </w:ins>
      <w:ins w:id="493" w:author="Richard Bradbury (Sa4#116-e further revisons)" w:date="2021-11-16T17:24:00Z">
        <w:r>
          <w:t>ed</w:t>
        </w:r>
      </w:ins>
      <w:ins w:id="494" w:author="cedric thienot" w:date="2021-11-14T13:04:00Z">
        <w:r w:rsidRPr="00FB1AB3">
          <w:t xml:space="preserve"> the BM-SC </w:t>
        </w:r>
      </w:ins>
      <w:ins w:id="495" w:author="Richard Bradbury (Sa4#116-e further revisons)" w:date="2021-11-16T17:23:00Z">
        <w:r>
          <w:t>about</w:t>
        </w:r>
      </w:ins>
      <w:ins w:id="496" w:author="cedric thienot" w:date="2021-11-14T13:04:00Z">
        <w:r w:rsidRPr="00FB1AB3">
          <w:t xml:space="preserve"> the availability of 5GMS content.</w:t>
        </w:r>
      </w:ins>
      <w:commentRangeEnd w:id="488"/>
      <w:r>
        <w:rPr>
          <w:rStyle w:val="CommentReference"/>
        </w:rPr>
        <w:commentReference w:id="488"/>
      </w:r>
    </w:p>
    <w:p w14:paraId="318430B7" w14:textId="77777777" w:rsidR="00347812" w:rsidRDefault="00347812" w:rsidP="00347812">
      <w:pPr>
        <w:pStyle w:val="B10"/>
        <w:rPr>
          <w:ins w:id="497" w:author="cedric thienot" w:date="2021-11-14T12:53:00Z"/>
        </w:rPr>
      </w:pPr>
      <w:ins w:id="498" w:author="cedric thienot" w:date="2021-11-14T13:04:00Z">
        <w:r>
          <w:t xml:space="preserve">- </w:t>
        </w:r>
        <w:r>
          <w:tab/>
        </w:r>
      </w:ins>
      <w:ins w:id="499" w:author="cedric thienot" w:date="2021-11-14T12:52:00Z">
        <w:r>
          <w:t>The BM</w:t>
        </w:r>
      </w:ins>
      <w:ins w:id="500" w:author="Richard Bradbury (Sa4#116-e further revisons)" w:date="2021-11-16T17:23:00Z">
        <w:r>
          <w:noBreakHyphen/>
        </w:r>
      </w:ins>
      <w:ins w:id="501" w:author="cedric thienot" w:date="2021-11-14T12:52:00Z">
        <w:r>
          <w:t xml:space="preserve">SC </w:t>
        </w:r>
      </w:ins>
      <w:ins w:id="502" w:author="Richard Bradbury (Sa4#116-e further revisons)" w:date="2021-11-16T17:24:00Z">
        <w:r>
          <w:t xml:space="preserve">is </w:t>
        </w:r>
      </w:ins>
      <w:ins w:id="503" w:author="cedric thienot" w:date="2021-11-14T12:52:00Z">
        <w:r>
          <w:t>ingest</w:t>
        </w:r>
      </w:ins>
      <w:ins w:id="504" w:author="Richard Bradbury (Sa4#116-e further revisons)" w:date="2021-11-16T17:24:00Z">
        <w:r>
          <w:t>ing</w:t>
        </w:r>
      </w:ins>
      <w:ins w:id="505" w:author="cedric thienot" w:date="2021-11-14T12:52:00Z">
        <w:r>
          <w:t xml:space="preserve"> content from the 5GMS AS, </w:t>
        </w:r>
      </w:ins>
      <w:ins w:id="506" w:author="Richard Bradbury (Sa4#116-e further revisons)" w:date="2021-11-16T17:24:00Z">
        <w:r>
          <w:t xml:space="preserve">using </w:t>
        </w:r>
      </w:ins>
      <w:ins w:id="507" w:author="cedric thienot" w:date="2021-11-14T12:52:00Z">
        <w:r>
          <w:t>either pull mode or push mode.</w:t>
        </w:r>
      </w:ins>
    </w:p>
    <w:p w14:paraId="374D99FF" w14:textId="77777777" w:rsidR="00347812" w:rsidRDefault="00347812" w:rsidP="00347812">
      <w:pPr>
        <w:pStyle w:val="B10"/>
        <w:rPr>
          <w:ins w:id="508" w:author="Richard Bradbury (Sa4#116-e further revisons)" w:date="2021-11-16T17:26:00Z"/>
        </w:rPr>
      </w:pPr>
      <w:ins w:id="509" w:author="cedric thienot" w:date="2021-11-14T12:53:00Z">
        <w:r>
          <w:t>-</w:t>
        </w:r>
        <w:r>
          <w:tab/>
        </w:r>
      </w:ins>
      <w:ins w:id="510" w:author="cedric thienot" w:date="2021-11-14T12:52:00Z">
        <w:r>
          <w:t>The BM</w:t>
        </w:r>
      </w:ins>
      <w:ins w:id="511" w:author="Richard Bradbury (Sa4#116-e further revisons)" w:date="2021-11-16T17:25:00Z">
        <w:r>
          <w:noBreakHyphen/>
        </w:r>
      </w:ins>
      <w:ins w:id="512" w:author="cedric thienot" w:date="2021-11-14T12:52:00Z">
        <w:r>
          <w:t xml:space="preserve">SC </w:t>
        </w:r>
      </w:ins>
      <w:ins w:id="513" w:author="Richard Bradbury (Sa4#116-e further revisons)" w:date="2021-11-16T17:25:00Z">
        <w:r>
          <w:t xml:space="preserve">is </w:t>
        </w:r>
      </w:ins>
      <w:ins w:id="514" w:author="cedric thienot" w:date="2021-11-14T12:52:00Z">
        <w:r>
          <w:t>push</w:t>
        </w:r>
      </w:ins>
      <w:ins w:id="515" w:author="Richard Bradbury (Sa4#116-e further revisons)" w:date="2021-11-16T17:25:00Z">
        <w:r>
          <w:t>ing</w:t>
        </w:r>
      </w:ins>
      <w:ins w:id="516" w:author="cedric thienot" w:date="2021-11-14T12:52:00Z">
        <w:r>
          <w:t xml:space="preserve"> content</w:t>
        </w:r>
      </w:ins>
      <w:ins w:id="517" w:author="Richard Bradbury (Sa4#116-e further revisons)" w:date="2021-11-16T17:25:00Z">
        <w:r>
          <w:t>.</w:t>
        </w:r>
      </w:ins>
    </w:p>
    <w:p w14:paraId="3719AA59" w14:textId="77777777" w:rsidR="00347812" w:rsidRPr="00E65522" w:rsidRDefault="00347812" w:rsidP="00347812">
      <w:pPr>
        <w:pStyle w:val="B10"/>
        <w:rPr>
          <w:ins w:id="518" w:author="Thomas Stockhammer" w:date="2021-11-04T16:02:00Z"/>
        </w:rPr>
      </w:pPr>
      <w:ins w:id="519" w:author="Richard Bradbury (Sa4#116-e further revisons)" w:date="2021-11-16T17:26:00Z">
        <w:r>
          <w:t>-</w:t>
        </w:r>
        <w:r>
          <w:tab/>
          <w:t>The BM</w:t>
        </w:r>
        <w:r>
          <w:noBreakHyphen/>
          <w:t>SC has</w:t>
        </w:r>
      </w:ins>
      <w:ins w:id="520" w:author="cedric thienot" w:date="2021-11-14T12:52:00Z">
        <w:r>
          <w:t xml:space="preserve"> broadcast the </w:t>
        </w:r>
      </w:ins>
      <w:ins w:id="521" w:author="Richard Bradbury (Sa4#116-e further revisons)" w:date="2021-11-16T17:26:00Z">
        <w:r>
          <w:t xml:space="preserve">MBMS </w:t>
        </w:r>
      </w:ins>
      <w:ins w:id="522" w:author="cedric thienot" w:date="2021-11-14T12:52:00Z">
        <w:r>
          <w:t>Service Announcement.</w:t>
        </w:r>
      </w:ins>
    </w:p>
    <w:p w14:paraId="26B2D0F5" w14:textId="77777777" w:rsidR="000377F3" w:rsidRPr="00DF1078" w:rsidRDefault="000377F3" w:rsidP="000377F3">
      <w:pPr>
        <w:keepNext/>
        <w:rPr>
          <w:ins w:id="523" w:author="Thomas Stockhammer" w:date="2021-11-04T16:02:00Z"/>
        </w:rPr>
      </w:pPr>
      <w:ins w:id="524" w:author="Thomas Stockhammer" w:date="2021-11-04T16:02:00Z">
        <w:r w:rsidRPr="00DF1078">
          <w:t>Steps:</w:t>
        </w:r>
      </w:ins>
    </w:p>
    <w:p w14:paraId="3506FEAD" w14:textId="4E5A0F94" w:rsidR="000377F3" w:rsidRPr="00DF1078" w:rsidRDefault="000377F3" w:rsidP="00163B08">
      <w:pPr>
        <w:pStyle w:val="B10"/>
        <w:keepNext/>
        <w:keepLines/>
        <w:rPr>
          <w:ins w:id="525" w:author="Thomas Stockhammer" w:date="2021-11-04T16:02:00Z"/>
        </w:rPr>
      </w:pPr>
      <w:ins w:id="526" w:author="Thomas Stockhammer" w:date="2021-11-04T16:02:00Z">
        <w:r w:rsidRPr="00DF1078">
          <w:t>1:</w:t>
        </w:r>
        <w:r w:rsidRPr="00DF1078">
          <w:tab/>
          <w:t>The 5GMSd</w:t>
        </w:r>
      </w:ins>
      <w:ins w:id="527" w:author="Richard Bradbury (SA4#116-e review)" w:date="2021-11-05T15:17:00Z">
        <w:r w:rsidR="00070997">
          <w:t>-</w:t>
        </w:r>
      </w:ins>
      <w:ins w:id="528" w:author="Thomas Stockhammer" w:date="2021-11-04T16:02:00Z">
        <w:r w:rsidRPr="00DF1078">
          <w:t xml:space="preserve">Aware Application triggers the Service Announcement </w:t>
        </w:r>
      </w:ins>
      <w:ins w:id="529" w:author="Richard Bradbury (SA4#116-e review)" w:date="2021-11-05T15:17:00Z">
        <w:r w:rsidR="00070997">
          <w:t xml:space="preserve">procedure </w:t>
        </w:r>
      </w:ins>
      <w:ins w:id="530" w:author="Thomas Stockhammer" w:date="2021-11-04T16:02:00Z">
        <w:r w:rsidRPr="00DF1078">
          <w:t xml:space="preserve">and </w:t>
        </w:r>
      </w:ins>
      <w:ins w:id="531" w:author="Richard Bradbury (SA4#116-e review)" w:date="2021-11-05T15:17:00Z">
        <w:r w:rsidR="00070997">
          <w:t xml:space="preserve">the </w:t>
        </w:r>
      </w:ins>
      <w:ins w:id="532" w:author="Richard Bradbury (SA4#116-e even further revisions)" w:date="2021-11-17T15:02:00Z">
        <w:r w:rsidR="007A2CF4">
          <w:t xml:space="preserve">5GMS </w:t>
        </w:r>
      </w:ins>
      <w:ins w:id="533" w:author="Thomas Stockhammer" w:date="2021-11-04T16:02:00Z">
        <w:r w:rsidRPr="00DF1078">
          <w:t>Service and Content Discovery procedure</w:t>
        </w:r>
      </w:ins>
      <w:ins w:id="534" w:author="Richard Bradbury (SA4#116-e review)" w:date="2021-11-05T15:18:00Z">
        <w:r w:rsidR="00070997">
          <w:t xml:space="preserve"> at</w:t>
        </w:r>
      </w:ins>
      <w:ins w:id="535" w:author="Richard Bradbury (SA4#116-e review)" w:date="2021-11-05T15:19:00Z">
        <w:r w:rsidR="00070997">
          <w:t xml:space="preserve"> reference point M8</w:t>
        </w:r>
      </w:ins>
      <w:ins w:id="536" w:author="Thomas Stockhammer" w:date="2021-11-12T05:39:00Z">
        <w:del w:id="537" w:author="Richard Bradbury (SA4#116-e even further revisions)" w:date="2021-11-17T15:02:00Z">
          <w:r w:rsidR="00DF2E83" w:rsidDel="007A2CF4">
            <w:delText xml:space="preserve"> for 5GMS</w:delText>
          </w:r>
        </w:del>
      </w:ins>
      <w:ins w:id="538" w:author="Thomas Stockhammer" w:date="2021-11-04T16:02:00Z">
        <w:r w:rsidRPr="00DF1078">
          <w:t xml:space="preserve">. </w:t>
        </w:r>
      </w:ins>
      <w:ins w:id="539" w:author="Thomas Stockhammer" w:date="2021-11-12T05:40:00Z">
        <w:del w:id="540" w:author="cedric thienot" w:date="2021-11-14T13:04:00Z">
          <w:r w:rsidR="0013424F" w:rsidDel="00FB1AB3">
            <w:delText>The 5GMS AF informs the BM-SC on the</w:delText>
          </w:r>
        </w:del>
      </w:ins>
      <w:ins w:id="541" w:author="Thomas Stockhammer" w:date="2021-11-12T05:41:00Z">
        <w:del w:id="542" w:author="cedric thienot" w:date="2021-11-14T13:04:00Z">
          <w:r w:rsidR="0013424F" w:rsidDel="00FB1AB3">
            <w:delText xml:space="preserve"> availability of 5GMS content.</w:delText>
          </w:r>
        </w:del>
      </w:ins>
    </w:p>
    <w:p w14:paraId="4312C35C" w14:textId="51BCCBC0" w:rsidR="000377F3" w:rsidRPr="00DF1078" w:rsidRDefault="00AC6700" w:rsidP="00CB171A">
      <w:pPr>
        <w:pStyle w:val="B10"/>
        <w:rPr>
          <w:ins w:id="543" w:author="Thomas Stockhammer" w:date="2021-11-04T16:02:00Z"/>
        </w:rPr>
      </w:pPr>
      <w:ins w:id="544" w:author="cedric thienot" w:date="2021-11-14T12:53:00Z">
        <w:r>
          <w:t>2</w:t>
        </w:r>
      </w:ins>
      <w:ins w:id="545" w:author="Thomas Stockhammer" w:date="2021-11-04T16:02:00Z">
        <w:r w:rsidR="000377F3" w:rsidRPr="00DF1078">
          <w:t>:</w:t>
        </w:r>
        <w:r w:rsidR="000377F3" w:rsidRPr="00DF1078">
          <w:tab/>
          <w:t>A media content item is selected.</w:t>
        </w:r>
      </w:ins>
    </w:p>
    <w:p w14:paraId="41DD66C8" w14:textId="1B23B7B5" w:rsidR="000377F3" w:rsidRPr="00DF1078" w:rsidRDefault="00AC6700" w:rsidP="00CB171A">
      <w:pPr>
        <w:pStyle w:val="B10"/>
        <w:rPr>
          <w:ins w:id="546" w:author="Thomas Stockhammer" w:date="2021-11-04T16:02:00Z"/>
        </w:rPr>
      </w:pPr>
      <w:ins w:id="547" w:author="cedric thienot" w:date="2021-11-14T12:53:00Z">
        <w:r>
          <w:t>3</w:t>
        </w:r>
      </w:ins>
      <w:ins w:id="548" w:author="Thomas Stockhammer" w:date="2021-11-04T16:02:00Z">
        <w:r w:rsidR="000377F3" w:rsidRPr="00DF1078">
          <w:t>:</w:t>
        </w:r>
        <w:r w:rsidR="000377F3" w:rsidRPr="00DF1078">
          <w:tab/>
          <w:t>The 5GMSd-Aware Application triggers the 5GMSd Client to start media playback. The Media Player Entry is provided to the 5GMSd Client.</w:t>
        </w:r>
      </w:ins>
    </w:p>
    <w:p w14:paraId="65BCCFA2" w14:textId="5DB52A90" w:rsidR="000377F3" w:rsidRDefault="00AC6700" w:rsidP="00CB171A">
      <w:pPr>
        <w:pStyle w:val="B10"/>
        <w:rPr>
          <w:ins w:id="549" w:author="Thomas Stockhammer" w:date="2021-11-04T16:02:00Z"/>
        </w:rPr>
      </w:pPr>
      <w:ins w:id="550" w:author="cedric thienot" w:date="2021-11-14T12:53:00Z">
        <w:r>
          <w:t>4</w:t>
        </w:r>
      </w:ins>
      <w:ins w:id="551" w:author="Thomas Stockhammer" w:date="2021-11-04T16:02:00Z">
        <w:r w:rsidR="000377F3" w:rsidRPr="00DF1078">
          <w:t>:</w:t>
        </w:r>
        <w:r w:rsidR="000377F3" w:rsidRPr="00DF1078">
          <w:tab/>
        </w:r>
        <w:del w:id="552" w:author="Richard Bradbury (SA4#116-e even further revisions)" w:date="2021-11-17T15:01:00Z">
          <w:r w:rsidR="000377F3" w:rsidRPr="00DF1078" w:rsidDel="007A2CF4">
            <w:delText>When</w:delText>
          </w:r>
        </w:del>
      </w:ins>
      <w:ins w:id="553" w:author="Richard Bradbury (SA4#116-e even further revisions)" w:date="2021-11-17T15:01:00Z">
        <w:r w:rsidR="007A2CF4">
          <w:t>If</w:t>
        </w:r>
      </w:ins>
      <w:ins w:id="554" w:author="Thomas Stockhammer" w:date="2021-11-04T16:02:00Z">
        <w:r w:rsidR="000377F3" w:rsidRPr="00DF1078">
          <w:t xml:space="preserve"> the 5GMS-Aware Application has received only a reference to the Service Access Information (see step 1), the Media Session Handler interacts with the 5GMSd AF to acquire the whole Service Access Information.</w:t>
        </w:r>
      </w:ins>
    </w:p>
    <w:p w14:paraId="177676E9" w14:textId="09BBDC3F" w:rsidR="000377F3" w:rsidRPr="00CB171A" w:rsidRDefault="00AC6700" w:rsidP="00CB171A">
      <w:pPr>
        <w:pStyle w:val="B10"/>
        <w:rPr>
          <w:ins w:id="555" w:author="Thomas Stockhammer" w:date="2021-11-04T16:02:00Z"/>
        </w:rPr>
      </w:pPr>
      <w:ins w:id="556" w:author="cedric thienot" w:date="2021-11-14T12:53:00Z">
        <w:del w:id="557" w:author="Richard Bradbury (SA4#116-e even further revisions)" w:date="2021-11-17T14:58:00Z">
          <w:r w:rsidDel="002A6847">
            <w:delText>6</w:delText>
          </w:r>
        </w:del>
      </w:ins>
      <w:ins w:id="558" w:author="Richard Bradbury (SA4#116-e even further revisions)" w:date="2021-11-17T14:58:00Z">
        <w:r w:rsidR="002A6847">
          <w:t>5</w:t>
        </w:r>
      </w:ins>
      <w:ins w:id="559" w:author="Richard Bradbury (SA4#116-e review)" w:date="2021-11-05T14:17:00Z">
        <w:r w:rsidR="00CB171A">
          <w:t>–</w:t>
        </w:r>
      </w:ins>
      <w:ins w:id="560" w:author="Thomas Stockhammer" w:date="2021-11-04T16:02:00Z">
        <w:del w:id="561" w:author="Richard Bradbury (SA4#116-e even further revisions)" w:date="2021-11-17T14:58:00Z">
          <w:r w:rsidR="000377F3" w:rsidRPr="00CB171A" w:rsidDel="002A6847">
            <w:delText>1</w:delText>
          </w:r>
        </w:del>
      </w:ins>
      <w:ins w:id="562" w:author="cedric thienot" w:date="2021-11-14T12:53:00Z">
        <w:del w:id="563" w:author="Richard Bradbury (SA4#116-e even further revisions)" w:date="2021-11-17T14:58:00Z">
          <w:r w:rsidDel="002A6847">
            <w:delText>0</w:delText>
          </w:r>
        </w:del>
      </w:ins>
      <w:ins w:id="564" w:author="Richard Bradbury (SA4#116-e even further revisions)" w:date="2021-11-17T14:58:00Z">
        <w:r w:rsidR="002A6847">
          <w:t>9</w:t>
        </w:r>
      </w:ins>
      <w:ins w:id="565" w:author="Thomas Stockhammer" w:date="2021-11-04T16:02:00Z">
        <w:r w:rsidR="000377F3" w:rsidRPr="00CB171A">
          <w:t>: The Media Session Handler acts as a</w:t>
        </w:r>
      </w:ins>
      <w:ins w:id="566" w:author="Richard Bradbury (SA4#116-e even further revisions)" w:date="2021-11-17T15:02:00Z">
        <w:r w:rsidR="007A2CF4">
          <w:t>n</w:t>
        </w:r>
      </w:ins>
      <w:ins w:id="567" w:author="Thomas Stockhammer" w:date="2021-11-04T16:02:00Z">
        <w:r w:rsidR="000377F3" w:rsidRPr="00CB171A">
          <w:t xml:space="preserve"> MBMS-</w:t>
        </w:r>
      </w:ins>
      <w:ins w:id="568" w:author="Richard Bradbury (SA4#116-e even further revisions)" w:date="2021-11-17T15:02:00Z">
        <w:r w:rsidR="007A2CF4">
          <w:t>A</w:t>
        </w:r>
      </w:ins>
      <w:ins w:id="569" w:author="Thomas Stockhammer" w:date="2021-11-04T16:02:00Z">
        <w:r w:rsidR="000377F3" w:rsidRPr="00CB171A">
          <w:t xml:space="preserve">ware </w:t>
        </w:r>
      </w:ins>
      <w:ins w:id="570" w:author="Richard Bradbury (SA4#116-e even further revisions)" w:date="2021-11-17T15:02:00Z">
        <w:r w:rsidR="007A2CF4">
          <w:t>A</w:t>
        </w:r>
      </w:ins>
      <w:ins w:id="571" w:author="Thomas Stockhammer" w:date="2021-11-04T16:02:00Z">
        <w:r w:rsidR="000377F3" w:rsidRPr="00CB171A">
          <w:t xml:space="preserve">pplication and initiates </w:t>
        </w:r>
        <w:del w:id="572" w:author="Richard Bradbury (SA4#116-e even further revisions)" w:date="2021-11-17T15:02:00Z">
          <w:r w:rsidR="000377F3" w:rsidRPr="00CB171A" w:rsidDel="007A2CF4">
            <w:delText xml:space="preserve">the </w:delText>
          </w:r>
        </w:del>
        <w:r w:rsidR="000377F3" w:rsidRPr="00CB171A">
          <w:t>service acquisition. For details, see TS 26.347</w:t>
        </w:r>
      </w:ins>
      <w:ins w:id="573" w:author="Thomas Stockhammer" w:date="2021-11-04T16:19:00Z">
        <w:r w:rsidR="000377F3" w:rsidRPr="00CB171A">
          <w:t xml:space="preserve"> [15]</w:t>
        </w:r>
      </w:ins>
      <w:ins w:id="574" w:author="Thomas Stockhammer" w:date="2021-11-04T16:02:00Z">
        <w:r w:rsidR="000377F3" w:rsidRPr="00CB171A">
          <w:t xml:space="preserve">. This establishes </w:t>
        </w:r>
      </w:ins>
      <w:ins w:id="575" w:author="Richard Bradbury (SA4#116-e even further revisions)" w:date="2021-11-17T15:02:00Z">
        <w:r w:rsidR="007A2CF4">
          <w:t xml:space="preserve">a </w:t>
        </w:r>
      </w:ins>
      <w:ins w:id="576" w:author="Thomas Stockhammer" w:date="2021-11-04T16:02:00Z">
        <w:r w:rsidR="000377F3" w:rsidRPr="00CB171A">
          <w:t xml:space="preserve">transport session for </w:t>
        </w:r>
      </w:ins>
      <w:ins w:id="577" w:author="Richard Bradbury (SA4#116-e even further revisions)" w:date="2021-11-17T15:02:00Z">
        <w:r w:rsidR="007A2CF4">
          <w:t xml:space="preserve">the </w:t>
        </w:r>
      </w:ins>
      <w:ins w:id="578" w:author="Thomas Stockhammer" w:date="2021-11-04T16:02:00Z">
        <w:r w:rsidR="000377F3" w:rsidRPr="00CB171A">
          <w:t xml:space="preserve">MPD and </w:t>
        </w:r>
      </w:ins>
      <w:ins w:id="579" w:author="Richard Bradbury (SA4#116-e even further revisions)" w:date="2021-11-17T15:02:00Z">
        <w:r w:rsidR="007A2CF4">
          <w:t xml:space="preserve">the </w:t>
        </w:r>
      </w:ins>
      <w:ins w:id="580" w:author="Thomas Stockhammer" w:date="2021-11-04T16:02:00Z">
        <w:r w:rsidR="000377F3" w:rsidRPr="00CB171A">
          <w:t>Content.</w:t>
        </w:r>
      </w:ins>
    </w:p>
    <w:p w14:paraId="11C33609" w14:textId="378FBE5B" w:rsidR="00164A0B" w:rsidRDefault="000377F3" w:rsidP="00CB171A">
      <w:pPr>
        <w:pStyle w:val="B10"/>
        <w:rPr>
          <w:ins w:id="581" w:author="Thomas Stockhammer" w:date="2021-11-12T05:48:00Z"/>
        </w:rPr>
      </w:pPr>
      <w:ins w:id="582" w:author="Thomas Stockhammer" w:date="2021-11-04T16:02:00Z">
        <w:r>
          <w:t>1</w:t>
        </w:r>
      </w:ins>
      <w:ins w:id="583" w:author="Richard Bradbury (SA4#116-e even further revisions)" w:date="2021-11-17T14:58:00Z">
        <w:r w:rsidR="002A6847">
          <w:t>0</w:t>
        </w:r>
      </w:ins>
      <w:ins w:id="584" w:author="cedric thienot" w:date="2021-11-14T12:53:00Z">
        <w:del w:id="585" w:author="Richard Bradbury (SA4#116-e even further revisions)" w:date="2021-11-17T14:58:00Z">
          <w:r w:rsidR="00AC6700" w:rsidDel="002A6847">
            <w:delText>1</w:delText>
          </w:r>
        </w:del>
      </w:ins>
      <w:ins w:id="586" w:author="Thomas Stockhammer" w:date="2021-11-04T16:02:00Z">
        <w:r w:rsidRPr="00DF1078">
          <w:t>:</w:t>
        </w:r>
        <w:r w:rsidRPr="00DF1078">
          <w:tab/>
        </w:r>
      </w:ins>
      <w:commentRangeStart w:id="587"/>
      <w:commentRangeStart w:id="588"/>
      <w:ins w:id="589" w:author="Thomas Stockhammer" w:date="2021-11-12T05:48:00Z">
        <w:r w:rsidR="002D1F88">
          <w:t>T</w:t>
        </w:r>
        <w:r w:rsidR="00164A0B" w:rsidRPr="00164A0B">
          <w:t xml:space="preserve">he Media </w:t>
        </w:r>
        <w:proofErr w:type="spellStart"/>
        <w:r w:rsidR="00164A0B" w:rsidRPr="00164A0B">
          <w:t>SessionHandler</w:t>
        </w:r>
        <w:proofErr w:type="spellEnd"/>
        <w:r w:rsidR="00164A0B" w:rsidRPr="00164A0B">
          <w:t xml:space="preserve"> </w:t>
        </w:r>
        <w:r w:rsidR="002D1F88">
          <w:t xml:space="preserve">provides the MPD URL </w:t>
        </w:r>
      </w:ins>
      <w:ins w:id="590" w:author="Richard Bradbury (SA4#116-e even further revisions)" w:date="2021-11-17T15:03:00Z">
        <w:r w:rsidR="007A2CF4">
          <w:t xml:space="preserve">to the Media Player </w:t>
        </w:r>
      </w:ins>
      <w:ins w:id="591" w:author="Thomas Stockhammer" w:date="2021-11-16T15:50:00Z">
        <w:r w:rsidR="006E51D6">
          <w:t xml:space="preserve">either directly or through the </w:t>
        </w:r>
      </w:ins>
      <w:ins w:id="592" w:author="Thomas Stockhammer" w:date="2021-11-12T05:48:00Z">
        <w:r w:rsidR="00164A0B" w:rsidRPr="00164A0B">
          <w:t>5</w:t>
        </w:r>
        <w:r w:rsidR="002D1F88">
          <w:t>G</w:t>
        </w:r>
        <w:r w:rsidR="00164A0B" w:rsidRPr="00164A0B">
          <w:t>MSd-Aware Application</w:t>
        </w:r>
      </w:ins>
      <w:ins w:id="593" w:author="Richard Bradbury (SA4#116-e even further revisions)" w:date="2021-11-17T15:03:00Z">
        <w:r w:rsidR="007A2CF4">
          <w:t>.</w:t>
        </w:r>
      </w:ins>
      <w:ins w:id="594" w:author="Thomas Stockhammer" w:date="2021-11-12T05:48:00Z">
        <w:del w:id="595" w:author="Richard Bradbury (SA4#116-e even further revisions)" w:date="2021-11-17T15:03:00Z">
          <w:r w:rsidR="00164A0B" w:rsidRPr="00164A0B" w:rsidDel="007A2CF4">
            <w:delText xml:space="preserve"> </w:delText>
          </w:r>
        </w:del>
      </w:ins>
      <w:commentRangeEnd w:id="587"/>
      <w:r w:rsidR="00830E38">
        <w:rPr>
          <w:rStyle w:val="CommentReference"/>
        </w:rPr>
        <w:commentReference w:id="587"/>
      </w:r>
      <w:commentRangeEnd w:id="588"/>
      <w:r w:rsidR="006E51D6">
        <w:rPr>
          <w:rStyle w:val="CommentReference"/>
        </w:rPr>
        <w:commentReference w:id="588"/>
      </w:r>
      <w:ins w:id="596" w:author="Thomas Stockhammer" w:date="2021-11-16T15:51:00Z">
        <w:del w:id="597" w:author="Richard Bradbury (SA4#116-e even further revisions)" w:date="2021-11-17T15:03:00Z">
          <w:r w:rsidR="006E51D6" w:rsidDel="007A2CF4">
            <w:delText xml:space="preserve"> to the Media Player</w:delText>
          </w:r>
        </w:del>
      </w:ins>
    </w:p>
    <w:p w14:paraId="36BC8231" w14:textId="7A22519F" w:rsidR="000377F3" w:rsidRPr="00DF1078" w:rsidRDefault="006A236F" w:rsidP="00CB171A">
      <w:pPr>
        <w:pStyle w:val="B10"/>
        <w:rPr>
          <w:ins w:id="598" w:author="Thomas Stockhammer" w:date="2021-11-04T16:02:00Z"/>
        </w:rPr>
      </w:pPr>
      <w:ins w:id="599" w:author="Thomas Stockhammer" w:date="2021-11-12T05:49:00Z">
        <w:r>
          <w:t>1</w:t>
        </w:r>
      </w:ins>
      <w:ins w:id="600" w:author="Richard Bradbury (SA4#116-e even further revisions)" w:date="2021-11-17T14:58:00Z">
        <w:r w:rsidR="002A6847">
          <w:t>1</w:t>
        </w:r>
      </w:ins>
      <w:ins w:id="601" w:author="cedric thienot" w:date="2021-11-14T12:53:00Z">
        <w:del w:id="602" w:author="Richard Bradbury (SA4#116-e even further revisions)" w:date="2021-11-17T14:58:00Z">
          <w:r w:rsidR="00AC6700" w:rsidDel="002A6847">
            <w:delText>2</w:delText>
          </w:r>
        </w:del>
      </w:ins>
      <w:ins w:id="603" w:author="Thomas Stockhammer" w:date="2021-11-12T05:49:00Z">
        <w:r>
          <w:t xml:space="preserve">: </w:t>
        </w:r>
      </w:ins>
      <w:ins w:id="604" w:author="Thomas Stockhammer" w:date="2021-11-04T16:02:00Z">
        <w:del w:id="605" w:author="Richard Bradbury (SA4#116-e even further revisions)" w:date="2021-11-17T15:03:00Z">
          <w:r w:rsidR="000377F3" w:rsidRPr="00DF1078" w:rsidDel="007A2CF4">
            <w:delText>In parallel, t</w:delText>
          </w:r>
        </w:del>
      </w:ins>
      <w:ins w:id="606" w:author="Richard Bradbury (SA4#116-e even further revisions)" w:date="2021-11-17T15:09:00Z">
        <w:r w:rsidR="00FE657E">
          <w:t>T</w:t>
        </w:r>
      </w:ins>
      <w:ins w:id="607" w:author="Thomas Stockhammer" w:date="2021-11-04T16:02:00Z">
        <w:r w:rsidR="000377F3" w:rsidRPr="00DF1078">
          <w:t>he Media Player is invoked to start media access and playback.</w:t>
        </w:r>
      </w:ins>
    </w:p>
    <w:p w14:paraId="78DB5874" w14:textId="27C2875B" w:rsidR="000377F3" w:rsidRPr="00DF1078" w:rsidRDefault="000377F3" w:rsidP="00CB171A">
      <w:pPr>
        <w:pStyle w:val="B10"/>
      </w:pPr>
      <w:ins w:id="608" w:author="Thomas Stockhammer" w:date="2021-11-04T16:02:00Z">
        <w:r>
          <w:t>1</w:t>
        </w:r>
      </w:ins>
      <w:ins w:id="609" w:author="Richard Bradbury (SA4#116-e even further revisions)" w:date="2021-11-17T14:58:00Z">
        <w:r w:rsidR="002A6847">
          <w:t>2</w:t>
        </w:r>
      </w:ins>
      <w:ins w:id="610" w:author="cedric thienot" w:date="2021-11-14T12:53:00Z">
        <w:del w:id="611" w:author="Richard Bradbury (SA4#116-e even further revisions)" w:date="2021-11-17T14:58:00Z">
          <w:r w:rsidR="00AC6700" w:rsidDel="002A6847">
            <w:delText>3</w:delText>
          </w:r>
        </w:del>
      </w:ins>
      <w:ins w:id="612" w:author="Thomas Stockhammer" w:date="2021-11-04T16:02:00Z">
        <w:r w:rsidRPr="00DF1078">
          <w:t>:</w:t>
        </w:r>
        <w:r w:rsidRPr="00DF1078">
          <w:tab/>
          <w:t>The Media</w:t>
        </w:r>
        <w:r w:rsidRPr="00DF1078" w:rsidDel="003218DF">
          <w:t xml:space="preserve"> </w:t>
        </w:r>
        <w:r w:rsidRPr="00DF1078">
          <w:t xml:space="preserve">Player </w:t>
        </w:r>
      </w:ins>
      <w:ins w:id="613" w:author="Richard Bradbury (SA4#116-e review)" w:date="2021-11-05T15:37:00Z">
        <w:r w:rsidR="00AA5D71">
          <w:t>retrieves</w:t>
        </w:r>
      </w:ins>
      <w:ins w:id="614" w:author="Thomas Stockhammer" w:date="2021-11-04T16:02:00Z">
        <w:r w:rsidRPr="00DF1078">
          <w:t xml:space="preserve"> the </w:t>
        </w:r>
      </w:ins>
      <w:ins w:id="615" w:author="Richard Bradbury (SA4#116-e review)" w:date="2021-11-05T15:39:00Z">
        <w:r w:rsidR="00AA5D71">
          <w:t xml:space="preserve">media entry point resource (an </w:t>
        </w:r>
      </w:ins>
      <w:ins w:id="616" w:author="Thomas Stockhammer" w:date="2021-11-04T16:02:00Z">
        <w:r w:rsidRPr="00DF1078">
          <w:t>MPD</w:t>
        </w:r>
      </w:ins>
      <w:ins w:id="617" w:author="Richard Bradbury (SA4#116-e review)" w:date="2021-11-05T15:39:00Z">
        <w:r w:rsidR="00AA5D71">
          <w:t>)</w:t>
        </w:r>
      </w:ins>
      <w:ins w:id="618" w:author="Richard Bradbury (SA4#116-e review)" w:date="2021-11-05T15:38:00Z">
        <w:r w:rsidR="00AA5D71">
          <w:t xml:space="preserve"> from the </w:t>
        </w:r>
      </w:ins>
      <w:ins w:id="619" w:author="Richard Bradbury (SA4#116-e review)" w:date="2021-11-05T15:39:00Z">
        <w:r w:rsidR="00AA5D71">
          <w:t>proxy Media Server</w:t>
        </w:r>
      </w:ins>
      <w:r w:rsidRPr="00DF1078">
        <w:t>.</w:t>
      </w:r>
    </w:p>
    <w:p w14:paraId="758640C7" w14:textId="1B2ED7EC" w:rsidR="000377F3" w:rsidRPr="00DF1078" w:rsidRDefault="000377F3" w:rsidP="00CB171A">
      <w:pPr>
        <w:pStyle w:val="B10"/>
        <w:rPr>
          <w:ins w:id="620" w:author="Thomas Stockhammer" w:date="2021-11-04T16:02:00Z"/>
        </w:rPr>
      </w:pPr>
      <w:ins w:id="621" w:author="Thomas Stockhammer" w:date="2021-11-04T16:02:00Z">
        <w:r>
          <w:t>1</w:t>
        </w:r>
      </w:ins>
      <w:ins w:id="622" w:author="Richard Bradbury (SA4#116-e even further revisions)" w:date="2021-11-17T14:58:00Z">
        <w:r w:rsidR="002A6847">
          <w:t>3</w:t>
        </w:r>
      </w:ins>
      <w:ins w:id="623" w:author="cedric thienot" w:date="2021-11-14T12:53:00Z">
        <w:del w:id="624" w:author="Richard Bradbury (SA4#116-e even further revisions)" w:date="2021-11-17T14:58:00Z">
          <w:r w:rsidR="00AC6700" w:rsidDel="002A6847">
            <w:delText>4</w:delText>
          </w:r>
        </w:del>
      </w:ins>
      <w:ins w:id="625" w:author="Thomas Stockhammer" w:date="2021-11-04T16:02:00Z">
        <w:r w:rsidRPr="00DF1078">
          <w:t>:</w:t>
        </w:r>
        <w:r w:rsidRPr="00DF1078">
          <w:tab/>
          <w:t>The Media</w:t>
        </w:r>
        <w:r w:rsidRPr="00DF1078" w:rsidDel="003218DF">
          <w:t xml:space="preserve"> </w:t>
        </w:r>
        <w:r w:rsidRPr="00DF1078">
          <w:t xml:space="preserve">Player processes the </w:t>
        </w:r>
      </w:ins>
      <w:ins w:id="626" w:author="Richard Bradbury (SA4#116-e review)" w:date="2021-11-05T15:38:00Z">
        <w:r w:rsidR="00AA5D71">
          <w:t xml:space="preserve">retrieved </w:t>
        </w:r>
      </w:ins>
      <w:ins w:id="627" w:author="Thomas Stockhammer" w:date="2021-11-04T16:02:00Z">
        <w:r w:rsidRPr="00DF1078">
          <w:t>MPD. It determines</w:t>
        </w:r>
      </w:ins>
      <w:ins w:id="628" w:author="Richard Bradbury (SA4#116-e review)" w:date="2021-11-05T15:51:00Z">
        <w:r w:rsidR="00427CEA">
          <w:t>,</w:t>
        </w:r>
      </w:ins>
      <w:ins w:id="629" w:author="Thomas Stockhammer" w:date="2021-11-04T16:02:00Z">
        <w:r w:rsidRPr="00DF1078">
          <w:t xml:space="preserve"> for example</w:t>
        </w:r>
      </w:ins>
      <w:ins w:id="630" w:author="Richard Bradbury (SA4#116-e review)" w:date="2021-11-05T15:51:00Z">
        <w:r w:rsidR="00427CEA">
          <w:t>,</w:t>
        </w:r>
      </w:ins>
      <w:ins w:id="631" w:author="Thomas Stockhammer" w:date="2021-11-04T16:02:00Z">
        <w:r w:rsidRPr="00DF1078">
          <w:t xml:space="preserve"> the number of transport sessions </w:t>
        </w:r>
      </w:ins>
      <w:ins w:id="632" w:author="Richard Bradbury (SA4#116-e review)" w:date="2021-11-05T15:51:00Z">
        <w:r w:rsidR="00427CEA">
          <w:t xml:space="preserve">needed </w:t>
        </w:r>
      </w:ins>
      <w:ins w:id="633" w:author="Thomas Stockhammer" w:date="2021-11-04T16:02:00Z">
        <w:r w:rsidRPr="00DF1078">
          <w:t>for media acquisition. The Media Player should be able to use the MPD information to initialize the media pipelines for each media stream</w:t>
        </w:r>
      </w:ins>
      <w:ins w:id="634" w:author="Richard Bradbury (SA4#116-e review)" w:date="2021-11-05T15:52:00Z">
        <w:r w:rsidR="00696588">
          <w:t xml:space="preserve"> (see step 1</w:t>
        </w:r>
        <w:del w:id="635" w:author="Richard Bradbury (SA4#116-e even further revisions)" w:date="2021-11-17T15:35:00Z">
          <w:r w:rsidR="00696588" w:rsidDel="008D06D3">
            <w:delText>8</w:delText>
          </w:r>
        </w:del>
      </w:ins>
      <w:ins w:id="636" w:author="Richard Bradbury (SA4#116-e even further revisions)" w:date="2021-11-17T15:35:00Z">
        <w:r w:rsidR="008D06D3">
          <w:t>7</w:t>
        </w:r>
      </w:ins>
      <w:ins w:id="637" w:author="Richard Bradbury (SA4#116-e review)" w:date="2021-11-05T15:52:00Z">
        <w:r w:rsidR="00696588">
          <w:t>)</w:t>
        </w:r>
      </w:ins>
      <w:ins w:id="638" w:author="Thomas Stockhammer" w:date="2021-11-04T16:02:00Z">
        <w:r w:rsidRPr="00DF1078">
          <w:t xml:space="preserve">. The MPD should also contain </w:t>
        </w:r>
      </w:ins>
      <w:ins w:id="639" w:author="Richard Bradbury (SA4#116-e review)" w:date="2021-11-05T15:52:00Z">
        <w:r w:rsidR="00696588">
          <w:t xml:space="preserve">sufficient </w:t>
        </w:r>
      </w:ins>
      <w:ins w:id="640" w:author="Thomas Stockhammer" w:date="2021-11-04T16:02:00Z">
        <w:r w:rsidRPr="00DF1078">
          <w:t>information to initialize the DRM client, when DRM is used</w:t>
        </w:r>
      </w:ins>
      <w:ins w:id="641" w:author="Richard Bradbury (SA4#116-e review)" w:date="2021-11-05T15:52:00Z">
        <w:r w:rsidR="00696588">
          <w:t xml:space="preserve"> (see step 1</w:t>
        </w:r>
        <w:del w:id="642" w:author="Richard Bradbury (SA4#116-e even further revisions)" w:date="2021-11-17T15:35:00Z">
          <w:r w:rsidR="00696588" w:rsidDel="008D06D3">
            <w:delText>7</w:delText>
          </w:r>
        </w:del>
      </w:ins>
      <w:ins w:id="643" w:author="Richard Bradbury (SA4#116-e even further revisions)" w:date="2021-11-17T15:35:00Z">
        <w:r w:rsidR="008D06D3">
          <w:t>6</w:t>
        </w:r>
      </w:ins>
      <w:ins w:id="644" w:author="Richard Bradbury (SA4#116-e review)" w:date="2021-11-05T15:52:00Z">
        <w:r w:rsidR="00696588">
          <w:t>)</w:t>
        </w:r>
      </w:ins>
      <w:ins w:id="645" w:author="Thomas Stockhammer" w:date="2021-11-04T16:02:00Z">
        <w:r w:rsidRPr="00DF1078">
          <w:t>.</w:t>
        </w:r>
      </w:ins>
    </w:p>
    <w:p w14:paraId="3A7001A3" w14:textId="7A58ECC3" w:rsidR="000377F3" w:rsidRPr="00DF1078" w:rsidRDefault="000377F3" w:rsidP="00CB171A">
      <w:pPr>
        <w:pStyle w:val="B10"/>
        <w:rPr>
          <w:ins w:id="646" w:author="Thomas Stockhammer" w:date="2021-11-04T16:02:00Z"/>
        </w:rPr>
      </w:pPr>
      <w:ins w:id="647" w:author="Thomas Stockhammer" w:date="2021-11-04T16:02:00Z">
        <w:r>
          <w:t>1</w:t>
        </w:r>
      </w:ins>
      <w:ins w:id="648" w:author="Richard Bradbury (SA4#116-e even further revisions)" w:date="2021-11-17T14:58:00Z">
        <w:r w:rsidR="002A6847">
          <w:t>4</w:t>
        </w:r>
      </w:ins>
      <w:ins w:id="649" w:author="cedric thienot" w:date="2021-11-14T12:54:00Z">
        <w:del w:id="650" w:author="Richard Bradbury (SA4#116-e even further revisions)" w:date="2021-11-17T14:58:00Z">
          <w:r w:rsidR="00AC6700" w:rsidDel="002A6847">
            <w:delText>5</w:delText>
          </w:r>
        </w:del>
      </w:ins>
      <w:ins w:id="651" w:author="Thomas Stockhammer" w:date="2021-11-04T16:02:00Z">
        <w:r w:rsidRPr="00DF1078">
          <w:t>:</w:t>
        </w:r>
        <w:r w:rsidRPr="00DF1078">
          <w:tab/>
          <w:t>The Media</w:t>
        </w:r>
        <w:r w:rsidRPr="00DF1078" w:rsidDel="003218DF">
          <w:t xml:space="preserve"> </w:t>
        </w:r>
        <w:r w:rsidRPr="00DF1078">
          <w:t xml:space="preserve">Player notifies the Media Session Handler about the </w:t>
        </w:r>
      </w:ins>
      <w:ins w:id="652" w:author="Richard Bradbury (SA4#116-e review)" w:date="2021-11-05T15:43:00Z">
        <w:r w:rsidR="007667BD">
          <w:t>start of a new downlink media streaming session</w:t>
        </w:r>
      </w:ins>
      <w:ins w:id="653" w:author="Thomas Stockhammer" w:date="2021-11-04T16:02:00Z">
        <w:r w:rsidRPr="00DF1078">
          <w:t xml:space="preserve">. The notification may </w:t>
        </w:r>
      </w:ins>
      <w:ins w:id="654" w:author="Richard Bradbury (SA4#116-e review)" w:date="2021-11-05T15:45:00Z">
        <w:r w:rsidR="007667BD">
          <w:t>include</w:t>
        </w:r>
      </w:ins>
      <w:ins w:id="655" w:author="Thomas Stockhammer" w:date="2021-11-04T16:02:00Z">
        <w:r w:rsidRPr="00DF1078">
          <w:t xml:space="preserve"> parameters from the MPD.</w:t>
        </w:r>
      </w:ins>
    </w:p>
    <w:p w14:paraId="75FBA10E" w14:textId="77D55778" w:rsidR="000377F3" w:rsidRPr="00DF1078" w:rsidRDefault="000377F3" w:rsidP="00CB171A">
      <w:pPr>
        <w:pStyle w:val="B10"/>
        <w:rPr>
          <w:ins w:id="656" w:author="Thomas Stockhammer" w:date="2021-11-04T16:02:00Z"/>
        </w:rPr>
      </w:pPr>
      <w:ins w:id="657" w:author="Thomas Stockhammer" w:date="2021-11-04T16:02:00Z">
        <w:r>
          <w:t>1</w:t>
        </w:r>
      </w:ins>
      <w:ins w:id="658" w:author="Richard Bradbury (SA4#116-e even further revisions)" w:date="2021-11-17T14:58:00Z">
        <w:r w:rsidR="002A6847">
          <w:t>5</w:t>
        </w:r>
      </w:ins>
      <w:ins w:id="659" w:author="cedric thienot" w:date="2021-11-14T12:54:00Z">
        <w:del w:id="660" w:author="Richard Bradbury (SA4#116-e even further revisions)" w:date="2021-11-17T14:58:00Z">
          <w:r w:rsidR="00AC6700" w:rsidDel="002A6847">
            <w:delText>6</w:delText>
          </w:r>
        </w:del>
      </w:ins>
      <w:ins w:id="661" w:author="Thomas Stockhammer" w:date="2021-11-04T16:02:00Z">
        <w:r w:rsidRPr="00DF1078">
          <w:t>:</w:t>
        </w:r>
        <w:r w:rsidRPr="00DF1078">
          <w:tab/>
          <w:t xml:space="preserve">Optional: </w:t>
        </w:r>
      </w:ins>
      <w:ins w:id="662" w:author="Richard Bradbury (SA4#116-e review)" w:date="2021-11-05T15:44:00Z">
        <w:r w:rsidR="007667BD">
          <w:t>T</w:t>
        </w:r>
      </w:ins>
      <w:ins w:id="663" w:author="Thomas Stockhammer" w:date="2021-11-04T16:02:00Z">
        <w:r w:rsidRPr="00DF1078">
          <w:t>he Media</w:t>
        </w:r>
        <w:r w:rsidRPr="00DF1078" w:rsidDel="003218DF">
          <w:t xml:space="preserve"> </w:t>
        </w:r>
        <w:r w:rsidRPr="00DF1078">
          <w:t xml:space="preserve">Player acquires </w:t>
        </w:r>
      </w:ins>
      <w:ins w:id="664" w:author="Richard Bradbury (SA4#116-e review)" w:date="2021-11-05T15:44:00Z">
        <w:r w:rsidR="007667BD">
          <w:t>any</w:t>
        </w:r>
      </w:ins>
      <w:ins w:id="665" w:author="Thomas Stockhammer" w:date="2021-11-04T16:02:00Z">
        <w:r w:rsidRPr="00DF1078">
          <w:t xml:space="preserve"> necessary DRM information, for example a DRM License.</w:t>
        </w:r>
      </w:ins>
    </w:p>
    <w:p w14:paraId="515E83EE" w14:textId="55F59946" w:rsidR="000377F3" w:rsidRPr="00DF1078" w:rsidRDefault="000377F3" w:rsidP="00CB171A">
      <w:pPr>
        <w:pStyle w:val="B10"/>
        <w:rPr>
          <w:ins w:id="666" w:author="Thomas Stockhammer" w:date="2021-11-04T16:02:00Z"/>
        </w:rPr>
      </w:pPr>
      <w:ins w:id="667" w:author="Thomas Stockhammer" w:date="2021-11-04T16:02:00Z">
        <w:r w:rsidRPr="00DF1078">
          <w:t>1</w:t>
        </w:r>
      </w:ins>
      <w:ins w:id="668" w:author="Richard Bradbury (SA4#116-e even further revisions)" w:date="2021-11-17T14:58:00Z">
        <w:r w:rsidR="002A6847">
          <w:t>6</w:t>
        </w:r>
      </w:ins>
      <w:ins w:id="669" w:author="cedric thienot" w:date="2021-11-14T12:54:00Z">
        <w:del w:id="670" w:author="Richard Bradbury (SA4#116-e even further revisions)" w:date="2021-11-17T14:58:00Z">
          <w:r w:rsidR="00AC6700" w:rsidDel="002A6847">
            <w:delText>7</w:delText>
          </w:r>
        </w:del>
      </w:ins>
      <w:ins w:id="671" w:author="Thomas Stockhammer" w:date="2021-11-04T16:02:00Z">
        <w:r w:rsidRPr="00DF1078">
          <w:t>:</w:t>
        </w:r>
        <w:r w:rsidRPr="00DF1078">
          <w:tab/>
          <w:t>The Media</w:t>
        </w:r>
        <w:r w:rsidRPr="00DF1078" w:rsidDel="003218DF">
          <w:t xml:space="preserve"> </w:t>
        </w:r>
        <w:r w:rsidRPr="00DF1078">
          <w:t>Player configures the media playback pipeline.</w:t>
        </w:r>
      </w:ins>
    </w:p>
    <w:p w14:paraId="31F82664" w14:textId="41577D43" w:rsidR="000377F3" w:rsidRPr="00DF1078" w:rsidRDefault="00AC6700" w:rsidP="00CB171A">
      <w:pPr>
        <w:pStyle w:val="B10"/>
        <w:rPr>
          <w:ins w:id="672" w:author="Thomas Stockhammer" w:date="2021-11-04T16:02:00Z"/>
        </w:rPr>
      </w:pPr>
      <w:ins w:id="673" w:author="cedric thienot" w:date="2021-11-14T12:54:00Z">
        <w:r>
          <w:t>1</w:t>
        </w:r>
      </w:ins>
      <w:ins w:id="674" w:author="Richard Bradbury (SA4#116-e even further revisions)" w:date="2021-11-17T14:58:00Z">
        <w:r w:rsidR="002A6847">
          <w:t>7</w:t>
        </w:r>
      </w:ins>
      <w:ins w:id="675" w:author="cedric thienot" w:date="2021-11-14T12:54:00Z">
        <w:del w:id="676" w:author="Richard Bradbury (SA4#116-e even further revisions)" w:date="2021-11-17T14:58:00Z">
          <w:r w:rsidDel="002A6847">
            <w:delText>8</w:delText>
          </w:r>
        </w:del>
      </w:ins>
      <w:ins w:id="677"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78" w:author="Richard Bradbury (SA4#116-e review)" w:date="2021-11-05T15:45:00Z">
        <w:r w:rsidR="007667BD">
          <w:t>retrieves</w:t>
        </w:r>
      </w:ins>
      <w:ins w:id="679" w:author="Thomas Stockhammer" w:date="2021-11-04T16:02:00Z">
        <w:r w:rsidR="000377F3" w:rsidRPr="00DF1078">
          <w:t xml:space="preserve"> initialization segment</w:t>
        </w:r>
      </w:ins>
      <w:ins w:id="680" w:author="Richard Bradbury (SA4#116-e review)" w:date="2021-11-05T15:37:00Z">
        <w:r w:rsidR="00AA5D71">
          <w:t>(s)</w:t>
        </w:r>
      </w:ins>
      <w:ins w:id="681" w:author="Richard Bradbury (SA4#116-e review)" w:date="2021-11-05T15:44:00Z">
        <w:r w:rsidR="007667BD">
          <w:t xml:space="preserve"> referenced by the MPD</w:t>
        </w:r>
      </w:ins>
      <w:ins w:id="682" w:author="Thomas Stockhammer" w:date="2021-11-04T16:02:00Z">
        <w:r w:rsidR="000377F3" w:rsidRPr="00DF1078">
          <w:t>.</w:t>
        </w:r>
      </w:ins>
    </w:p>
    <w:p w14:paraId="29EF4A1D" w14:textId="2363A91C" w:rsidR="000377F3" w:rsidRPr="00DF1078" w:rsidRDefault="00AC6700" w:rsidP="007667BD">
      <w:pPr>
        <w:pStyle w:val="B10"/>
        <w:rPr>
          <w:ins w:id="683" w:author="Thomas Stockhammer" w:date="2021-11-04T16:02:00Z"/>
        </w:rPr>
      </w:pPr>
      <w:ins w:id="684" w:author="cedric thienot" w:date="2021-11-14T12:54:00Z">
        <w:r>
          <w:t>1</w:t>
        </w:r>
      </w:ins>
      <w:ins w:id="685" w:author="Richard Bradbury (SA4#116-e even further revisions)" w:date="2021-11-17T14:58:00Z">
        <w:r w:rsidR="002A6847">
          <w:t>8</w:t>
        </w:r>
      </w:ins>
      <w:ins w:id="686" w:author="cedric thienot" w:date="2021-11-14T12:54:00Z">
        <w:del w:id="687" w:author="Richard Bradbury (SA4#116-e even further revisions)" w:date="2021-11-17T14:58:00Z">
          <w:r w:rsidDel="002A6847">
            <w:delText>9</w:delText>
          </w:r>
        </w:del>
      </w:ins>
      <w:ins w:id="688" w:author="Thomas Stockhammer" w:date="2021-11-04T16:02:00Z">
        <w:r w:rsidR="000377F3" w:rsidRPr="00DF1078">
          <w:t>:</w:t>
        </w:r>
        <w:r w:rsidR="000377F3" w:rsidRPr="00DF1078">
          <w:tab/>
          <w:t>The Media</w:t>
        </w:r>
        <w:r w:rsidR="000377F3" w:rsidRPr="00DF1078" w:rsidDel="003218DF">
          <w:t xml:space="preserve"> </w:t>
        </w:r>
        <w:r w:rsidR="000377F3" w:rsidRPr="00DF1078">
          <w:t xml:space="preserve">Player </w:t>
        </w:r>
      </w:ins>
      <w:ins w:id="689" w:author="Richard Bradbury (SA4#116-e review)" w:date="2021-11-05T15:46:00Z">
        <w:r w:rsidR="007667BD">
          <w:t>retrieves</w:t>
        </w:r>
      </w:ins>
      <w:ins w:id="690" w:author="Thomas Stockhammer" w:date="2021-11-04T16:02:00Z">
        <w:r w:rsidR="000377F3" w:rsidRPr="00DF1078">
          <w:t xml:space="preserve"> media segments </w:t>
        </w:r>
      </w:ins>
      <w:ins w:id="691" w:author="Richard Bradbury (SA4#116-e review)" w:date="2021-11-05T15:40:00Z">
        <w:r w:rsidR="00AA5D71">
          <w:t xml:space="preserve">from the proxy Media Server </w:t>
        </w:r>
      </w:ins>
      <w:ins w:id="692" w:author="Thomas Stockhammer" w:date="2021-11-04T16:02:00Z">
        <w:r w:rsidR="000377F3" w:rsidRPr="00DF1078">
          <w:t xml:space="preserve">according to the MPD and </w:t>
        </w:r>
      </w:ins>
      <w:ins w:id="693" w:author="Richard Bradbury (SA4#116-e review)" w:date="2021-11-05T15:46:00Z">
        <w:r w:rsidR="007667BD">
          <w:t xml:space="preserve">forwards them </w:t>
        </w:r>
      </w:ins>
      <w:ins w:id="694" w:author="Thomas Stockhammer" w:date="2021-11-04T16:02:00Z">
        <w:r w:rsidR="000377F3" w:rsidRPr="00DF1078">
          <w:t>to the appropriate media rendering pipeline.</w:t>
        </w:r>
      </w:ins>
    </w:p>
    <w:p w14:paraId="47A2E9AB" w14:textId="2EE930CC" w:rsidR="0051669F" w:rsidRDefault="0051669F">
      <w:pPr>
        <w:pStyle w:val="Heading3"/>
        <w:rPr>
          <w:ins w:id="695" w:author="Thomas Stockhammer" w:date="2021-11-16T15:52:00Z"/>
        </w:rPr>
        <w:pPrChange w:id="696" w:author="Richard Bradbury (SA4#116-e even further revisions)" w:date="2021-11-17T15:35:00Z">
          <w:pPr>
            <w:pStyle w:val="Heading4"/>
          </w:pPr>
        </w:pPrChange>
      </w:pPr>
      <w:ins w:id="697" w:author="Thomas Stockhammer" w:date="2021-11-16T15:52:00Z">
        <w:r>
          <w:t>5.10.</w:t>
        </w:r>
        <w:del w:id="698" w:author="Richard Bradbury (SA4#116-e even further revisions)" w:date="2021-11-17T15:35:00Z">
          <w:r w:rsidDel="008D06D3">
            <w:delText>2.</w:delText>
          </w:r>
        </w:del>
        <w:r>
          <w:t>3</w:t>
        </w:r>
        <w:r>
          <w:tab/>
          <w:t>5GMS Consumption Reporting procedure</w:t>
        </w:r>
        <w:r w:rsidR="00CE2A76">
          <w:t>s</w:t>
        </w:r>
        <w:r>
          <w:t xml:space="preserve"> for </w:t>
        </w:r>
        <w:proofErr w:type="spellStart"/>
        <w:r>
          <w:t>eMBMS</w:t>
        </w:r>
        <w:proofErr w:type="spellEnd"/>
      </w:ins>
    </w:p>
    <w:p w14:paraId="4FEB336A" w14:textId="77777777" w:rsidR="0051669F" w:rsidRPr="001679C4" w:rsidRDefault="0051669F" w:rsidP="0051669F">
      <w:pPr>
        <w:pStyle w:val="EditorsNote"/>
        <w:rPr>
          <w:ins w:id="699" w:author="Thomas Stockhammer" w:date="2021-11-16T15:52:00Z"/>
        </w:rPr>
      </w:pPr>
      <w:ins w:id="700" w:author="Thomas Stockhammer" w:date="2021-11-16T15:52:00Z">
        <w:r w:rsidRPr="00427CEA">
          <w:t>Editor’s Note: To be determined.</w:t>
        </w:r>
      </w:ins>
    </w:p>
    <w:p w14:paraId="0D2051BD" w14:textId="5AAA8351" w:rsidR="0051669F" w:rsidRPr="00942EBA" w:rsidRDefault="0051669F">
      <w:pPr>
        <w:pStyle w:val="Heading3"/>
        <w:rPr>
          <w:ins w:id="701" w:author="Thomas Stockhammer" w:date="2021-11-16T15:52:00Z"/>
        </w:rPr>
        <w:pPrChange w:id="702" w:author="Richard Bradbury (SA4#116-e even further revisions)" w:date="2021-11-17T15:35:00Z">
          <w:pPr>
            <w:pStyle w:val="Heading4"/>
          </w:pPr>
        </w:pPrChange>
      </w:pPr>
      <w:ins w:id="703" w:author="Thomas Stockhammer" w:date="2021-11-16T15:52:00Z">
        <w:r>
          <w:t>5.10.</w:t>
        </w:r>
        <w:del w:id="704" w:author="Richard Bradbury (SA4#116-e even further revisions)" w:date="2021-11-17T15:35:00Z">
          <w:r w:rsidR="00CE2A76" w:rsidDel="008D06D3">
            <w:delText>2.</w:delText>
          </w:r>
        </w:del>
        <w:r>
          <w:t>4</w:t>
        </w:r>
        <w:r>
          <w:tab/>
          <w:t>5GMS Metrics Reporting procedure</w:t>
        </w:r>
        <w:r w:rsidR="00CE2A76">
          <w:t>s</w:t>
        </w:r>
        <w:r>
          <w:t xml:space="preserve"> for </w:t>
        </w:r>
        <w:proofErr w:type="spellStart"/>
        <w:r>
          <w:t>eMBMS</w:t>
        </w:r>
        <w:proofErr w:type="spellEnd"/>
      </w:ins>
    </w:p>
    <w:p w14:paraId="5530AE7E" w14:textId="74AF50FF" w:rsidR="0051669F" w:rsidRDefault="0051669F" w:rsidP="00882F3B">
      <w:pPr>
        <w:pStyle w:val="EditorsNote"/>
        <w:rPr>
          <w:ins w:id="705" w:author="Thomas Stockhammer" w:date="2021-11-16T15:52:00Z"/>
        </w:rPr>
      </w:pPr>
      <w:ins w:id="706" w:author="Thomas Stockhammer" w:date="2021-11-16T15:52:00Z">
        <w:r w:rsidRPr="00427CEA">
          <w:t>Editor’s Note: To be determined.</w:t>
        </w:r>
      </w:ins>
    </w:p>
    <w:p w14:paraId="4A8E7571" w14:textId="14416CF1" w:rsidR="000377F3" w:rsidRPr="00942EBA" w:rsidRDefault="000377F3">
      <w:pPr>
        <w:pStyle w:val="Heading3"/>
        <w:rPr>
          <w:ins w:id="707" w:author="Thomas Stockhammer" w:date="2021-11-04T16:10:00Z"/>
        </w:rPr>
        <w:pPrChange w:id="708" w:author="Richard Bradbury (SA4#116-e even further revisions)" w:date="2021-11-17T15:35:00Z">
          <w:pPr>
            <w:pStyle w:val="Heading4"/>
          </w:pPr>
        </w:pPrChange>
      </w:pPr>
      <w:ins w:id="709" w:author="Thomas Stockhammer" w:date="2021-11-04T16:10:00Z">
        <w:r>
          <w:t>5.10.</w:t>
        </w:r>
        <w:del w:id="710" w:author="Richard Bradbury (SA4#116-e even further revisions)" w:date="2021-11-17T15:35:00Z">
          <w:r w:rsidDel="008D06D3">
            <w:delText>2</w:delText>
          </w:r>
        </w:del>
      </w:ins>
      <w:ins w:id="711" w:author="Thomas Stockhammer" w:date="2021-11-16T15:52:00Z">
        <w:del w:id="712" w:author="Richard Bradbury (SA4#116-e even further revisions)" w:date="2021-11-17T15:35:00Z">
          <w:r w:rsidR="0051669F" w:rsidDel="008D06D3">
            <w:delText>.</w:delText>
          </w:r>
        </w:del>
      </w:ins>
      <w:ins w:id="713" w:author="Thomas Stockhammer" w:date="2021-11-16T15:53:00Z">
        <w:r w:rsidR="00CE2A76">
          <w:t>5</w:t>
        </w:r>
      </w:ins>
      <w:ins w:id="714" w:author="Richard Bradbury (SA4#116-e review)" w:date="2021-11-05T14:21:00Z">
        <w:r w:rsidR="001840F5">
          <w:tab/>
        </w:r>
      </w:ins>
      <w:ins w:id="715" w:author="Richard Bradbury (SA4#116-e review)" w:date="2021-11-05T14:23:00Z">
        <w:r w:rsidR="001840F5">
          <w:t>Procedure</w:t>
        </w:r>
      </w:ins>
      <w:ins w:id="716" w:author="Thomas Stockhammer" w:date="2021-11-16T15:51:00Z">
        <w:r w:rsidR="006E51D6">
          <w:t>s</w:t>
        </w:r>
      </w:ins>
      <w:ins w:id="717" w:author="Richard Bradbury (SA4#116-e review)" w:date="2021-11-05T14:23:00Z">
        <w:r w:rsidR="001840F5">
          <w:t xml:space="preserve"> for </w:t>
        </w:r>
      </w:ins>
      <w:ins w:id="718" w:author="Thomas Stockhammer" w:date="2021-11-04T16:10:00Z">
        <w:r>
          <w:t>5GMS</w:t>
        </w:r>
      </w:ins>
      <w:ins w:id="719" w:author="Thomas Stockhammer" w:date="2021-11-04T16:11:00Z">
        <w:r>
          <w:t xml:space="preserve"> </w:t>
        </w:r>
      </w:ins>
      <w:ins w:id="720" w:author="Richard Bradbury (SA4#116-e review)" w:date="2021-11-05T14:23:00Z">
        <w:r w:rsidR="001840F5">
          <w:t xml:space="preserve">content </w:t>
        </w:r>
      </w:ins>
      <w:ins w:id="721" w:author="Thomas Stockhammer" w:date="2021-11-04T16:11:00Z">
        <w:r>
          <w:t xml:space="preserve">delivery </w:t>
        </w:r>
      </w:ins>
      <w:ins w:id="722" w:author="Thomas Stockhammer" w:date="2021-11-16T15:54:00Z">
        <w:r w:rsidR="00A968F1">
          <w:t xml:space="preserve">via </w:t>
        </w:r>
      </w:ins>
      <w:ins w:id="723" w:author="Thomas Stockhammer" w:date="2021-11-04T16:11:00Z">
        <w:r>
          <w:t xml:space="preserve">5G System and </w:t>
        </w:r>
      </w:ins>
      <w:proofErr w:type="spellStart"/>
      <w:ins w:id="724" w:author="Thomas Stockhammer" w:date="2021-11-04T16:10:00Z">
        <w:r>
          <w:t>eMBMS</w:t>
        </w:r>
        <w:proofErr w:type="spellEnd"/>
      </w:ins>
    </w:p>
    <w:p w14:paraId="563C59A0" w14:textId="73C111C5" w:rsidR="000377F3" w:rsidRDefault="00427CEA" w:rsidP="00427CEA">
      <w:pPr>
        <w:pStyle w:val="EditorsNote"/>
        <w:rPr>
          <w:ins w:id="725" w:author="Thomas Stockhammer" w:date="2021-11-04T16:21:00Z"/>
        </w:rPr>
      </w:pPr>
      <w:ins w:id="726" w:author="Richard Bradbury (SA4#116-e review)" w:date="2021-11-05T15:47:00Z">
        <w:r w:rsidRPr="00427CEA">
          <w:t xml:space="preserve">Editor’s Note: </w:t>
        </w:r>
      </w:ins>
      <w:ins w:id="727" w:author="Thomas Stockhammer" w:date="2021-11-04T16:11:00Z">
        <w:r w:rsidR="000377F3" w:rsidRPr="00427CEA">
          <w:t>T</w:t>
        </w:r>
      </w:ins>
      <w:ins w:id="728" w:author="Richard Bradbury (SA4#116-e review)" w:date="2021-11-05T15:47:00Z">
        <w:r w:rsidRPr="00427CEA">
          <w:t xml:space="preserve">o </w:t>
        </w:r>
      </w:ins>
      <w:ins w:id="729" w:author="Thomas Stockhammer" w:date="2021-11-04T16:11:00Z">
        <w:r w:rsidR="000377F3" w:rsidRPr="00427CEA">
          <w:t>b</w:t>
        </w:r>
      </w:ins>
      <w:ins w:id="730" w:author="Richard Bradbury (SA4#116-e review)" w:date="2021-11-05T15:47:00Z">
        <w:r w:rsidRPr="00427CEA">
          <w:t xml:space="preserve">e </w:t>
        </w:r>
      </w:ins>
      <w:ins w:id="731" w:author="Thomas Stockhammer" w:date="2021-11-04T16:11:00Z">
        <w:r w:rsidR="000377F3" w:rsidRPr="00427CEA">
          <w:t>d</w:t>
        </w:r>
      </w:ins>
      <w:ins w:id="732" w:author="Richard Bradbury (SA4#116-e review)" w:date="2021-11-05T15:48:00Z">
        <w:r w:rsidRPr="00427CEA">
          <w:t>etermined.</w:t>
        </w:r>
      </w:ins>
    </w:p>
    <w:p w14:paraId="44739A51" w14:textId="16FEC8A2" w:rsidR="004B174E" w:rsidDel="000624BA" w:rsidRDefault="00FD3551" w:rsidP="00882F3B">
      <w:pPr>
        <w:pStyle w:val="Heading3"/>
        <w:rPr>
          <w:ins w:id="733" w:author="Thomas Stockhammer" w:date="2021-11-16T14:58:00Z"/>
          <w:moveFrom w:id="734" w:author="Richard Bradbury (SA4#116-e even further revisions)" w:date="2021-11-17T15:25:00Z"/>
        </w:rPr>
      </w:pPr>
      <w:moveFromRangeStart w:id="735" w:author="Richard Bradbury (SA4#116-e even further revisions)" w:date="2021-11-17T15:25:00Z" w:name="move88055141"/>
      <w:moveFrom w:id="736" w:author="Richard Bradbury (SA4#116-e even further revisions)" w:date="2021-11-17T15:25:00Z">
        <w:ins w:id="737" w:author="Thomas Stockhammer" w:date="2021-11-16T15:55:00Z">
          <w:r w:rsidDel="000624BA">
            <w:t>5</w:t>
          </w:r>
        </w:ins>
        <w:ins w:id="738" w:author="Thomas Stockhammer" w:date="2021-11-16T14:58:00Z">
          <w:r w:rsidR="004B174E" w:rsidDel="000624BA">
            <w:t>.</w:t>
          </w:r>
        </w:ins>
        <w:ins w:id="739" w:author="Thomas Stockhammer" w:date="2021-11-16T15:55:00Z">
          <w:r w:rsidDel="000624BA">
            <w:t>10</w:t>
          </w:r>
        </w:ins>
        <w:ins w:id="740" w:author="Thomas Stockhammer" w:date="2021-11-16T14:58:00Z">
          <w:r w:rsidR="004B174E" w:rsidDel="000624BA">
            <w:t>.</w:t>
          </w:r>
        </w:ins>
        <w:ins w:id="741" w:author="Thomas Stockhammer" w:date="2021-11-16T15:55:00Z">
          <w:r w:rsidDel="000624BA">
            <w:t>3</w:t>
          </w:r>
        </w:ins>
        <w:ins w:id="742" w:author="Thomas Stockhammer" w:date="2021-11-16T14:58:00Z">
          <w:r w:rsidR="004B174E" w:rsidDel="000624BA">
            <w:tab/>
            <w:t>Extensions to 5GMS reference points</w:t>
          </w:r>
        </w:ins>
      </w:moveFrom>
    </w:p>
    <w:p w14:paraId="21F3E500" w14:textId="39BE8A12" w:rsidR="004B174E" w:rsidDel="000624BA" w:rsidRDefault="003C2E8E" w:rsidP="00882F3B">
      <w:pPr>
        <w:pStyle w:val="Heading4"/>
        <w:rPr>
          <w:ins w:id="743" w:author="Thomas Stockhammer" w:date="2021-11-16T14:58:00Z"/>
          <w:moveFrom w:id="744" w:author="Richard Bradbury (SA4#116-e even further revisions)" w:date="2021-11-17T15:25:00Z"/>
        </w:rPr>
      </w:pPr>
      <w:moveFrom w:id="745" w:author="Richard Bradbury (SA4#116-e even further revisions)" w:date="2021-11-17T15:25:00Z">
        <w:ins w:id="746" w:author="Thomas Stockhammer" w:date="2021-11-16T15:57:00Z">
          <w:r w:rsidDel="000624BA">
            <w:t>5</w:t>
          </w:r>
        </w:ins>
        <w:ins w:id="747" w:author="Thomas Stockhammer" w:date="2021-11-16T14:58:00Z">
          <w:r w:rsidR="004B174E" w:rsidDel="000624BA">
            <w:t>.</w:t>
          </w:r>
        </w:ins>
        <w:ins w:id="748" w:author="Thomas Stockhammer" w:date="2021-11-16T15:58:00Z">
          <w:r w:rsidDel="000624BA">
            <w:t>10.3.1</w:t>
          </w:r>
        </w:ins>
        <w:ins w:id="749" w:author="Thomas Stockhammer" w:date="2021-11-16T14:58:00Z">
          <w:r w:rsidR="004B174E" w:rsidDel="000624BA">
            <w:tab/>
            <w:t>Extensions to reference point M1d</w:t>
          </w:r>
        </w:ins>
      </w:moveFrom>
    </w:p>
    <w:p w14:paraId="24A50718" w14:textId="336DBA4C" w:rsidR="004B174E" w:rsidDel="000624BA" w:rsidRDefault="004B174E" w:rsidP="004B174E">
      <w:pPr>
        <w:keepNext/>
        <w:rPr>
          <w:ins w:id="750" w:author="Thomas Stockhammer" w:date="2021-11-16T14:58:00Z"/>
          <w:moveFrom w:id="751" w:author="Richard Bradbury (SA4#116-e even further revisions)" w:date="2021-11-17T15:25:00Z"/>
        </w:rPr>
      </w:pPr>
      <w:moveFrom w:id="752" w:author="Richard Bradbury (SA4#116-e even further revisions)" w:date="2021-11-17T15:25:00Z">
        <w:ins w:id="753" w:author="Thomas Stockhammer" w:date="2021-11-16T14:58:00Z">
          <w:r w:rsidDel="000624BA">
            <w:t>Reference point M1d is extended as follows to provision the carriage of 5GMS content via eMBMS:</w:t>
          </w:r>
        </w:ins>
      </w:moveFrom>
    </w:p>
    <w:p w14:paraId="6A0DF23E" w14:textId="31CA2A9C" w:rsidR="004B174E" w:rsidDel="000624BA" w:rsidRDefault="004B174E" w:rsidP="004B174E">
      <w:pPr>
        <w:pStyle w:val="B10"/>
        <w:keepNext/>
        <w:rPr>
          <w:ins w:id="754" w:author="Thomas Stockhammer" w:date="2021-11-16T14:58:00Z"/>
          <w:moveFrom w:id="755" w:author="Richard Bradbury (SA4#116-e even further revisions)" w:date="2021-11-17T15:25:00Z"/>
        </w:rPr>
      </w:pPr>
      <w:moveFrom w:id="756" w:author="Richard Bradbury (SA4#116-e even further revisions)" w:date="2021-11-17T15:25:00Z">
        <w:ins w:id="757" w:author="Thomas Stockhammer" w:date="2021-11-16T14:58:00Z">
          <w:r w:rsidDel="000624BA">
            <w:t>-</w:t>
          </w:r>
          <w:r w:rsidDel="000624BA">
            <w:tab/>
            <w:t>The permission to distribute content via eMBMS.</w:t>
          </w:r>
        </w:ins>
      </w:moveFrom>
    </w:p>
    <w:p w14:paraId="34131C26" w14:textId="5C12AE4A" w:rsidR="004B174E" w:rsidDel="000624BA" w:rsidRDefault="003C2E8E" w:rsidP="00882F3B">
      <w:pPr>
        <w:pStyle w:val="Heading4"/>
        <w:rPr>
          <w:ins w:id="758" w:author="Thomas Stockhammer" w:date="2021-11-16T14:58:00Z"/>
          <w:moveFrom w:id="759" w:author="Richard Bradbury (SA4#116-e even further revisions)" w:date="2021-11-17T15:25:00Z"/>
        </w:rPr>
      </w:pPr>
      <w:moveFrom w:id="760" w:author="Richard Bradbury (SA4#116-e even further revisions)" w:date="2021-11-17T15:25:00Z">
        <w:ins w:id="761" w:author="Thomas Stockhammer" w:date="2021-11-16T15:58:00Z">
          <w:r w:rsidDel="000624BA">
            <w:t>5.10.3.2</w:t>
          </w:r>
        </w:ins>
        <w:ins w:id="762" w:author="Thomas Stockhammer" w:date="2021-11-16T14:58:00Z">
          <w:r w:rsidR="004B174E" w:rsidDel="000624BA">
            <w:tab/>
            <w:t>Extensions to reference point M5d</w:t>
          </w:r>
        </w:ins>
      </w:moveFrom>
    </w:p>
    <w:p w14:paraId="5C2BBFA9" w14:textId="335F79E9" w:rsidR="004B174E" w:rsidDel="000624BA" w:rsidRDefault="004B174E" w:rsidP="004B174E">
      <w:pPr>
        <w:keepNext/>
        <w:rPr>
          <w:ins w:id="763" w:author="Thomas Stockhammer" w:date="2021-11-16T14:58:00Z"/>
          <w:moveFrom w:id="764" w:author="Richard Bradbury (SA4#116-e even further revisions)" w:date="2021-11-17T15:25:00Z"/>
        </w:rPr>
      </w:pPr>
      <w:moveFrom w:id="765" w:author="Richard Bradbury (SA4#116-e even further revisions)" w:date="2021-11-17T15:25:00Z">
        <w:ins w:id="766" w:author="Thomas Stockhammer" w:date="2021-11-16T14:58:00Z">
          <w:r w:rsidDel="000624BA">
            <w:t>Reference point M5d is extended as follows to support the reception of 5GMS content via eMBMS:</w:t>
          </w:r>
        </w:ins>
      </w:moveFrom>
    </w:p>
    <w:p w14:paraId="156498C7" w14:textId="10239C1D" w:rsidR="004B174E" w:rsidRPr="001679C4" w:rsidDel="000624BA" w:rsidRDefault="004B174E" w:rsidP="004B174E">
      <w:pPr>
        <w:pStyle w:val="B10"/>
        <w:rPr>
          <w:ins w:id="767" w:author="Thomas Stockhammer" w:date="2021-11-16T14:58:00Z"/>
          <w:moveFrom w:id="768" w:author="Richard Bradbury (SA4#116-e even further revisions)" w:date="2021-11-17T15:25:00Z"/>
        </w:rPr>
      </w:pPr>
      <w:moveFrom w:id="769" w:author="Richard Bradbury (SA4#116-e even further revisions)" w:date="2021-11-17T15:25:00Z">
        <w:ins w:id="770" w:author="Thomas Stockhammer" w:date="2021-11-16T14:58:00Z">
          <w:r w:rsidDel="000624BA">
            <w:t>-</w:t>
          </w:r>
          <w:r w:rsidDel="000624BA">
            <w:tab/>
            <w:t>The 5GMS Service Access Information is extended to include the relevant information of the eMBMS Service Announcement in order to bootstrap reception of the MBMS service, typically a service identifier. This is passed by the Media Session Handler to the MBMS Client via reference point MBMS-API-C</w:t>
          </w:r>
          <w:r w:rsidDel="000624BA">
            <w:rPr>
              <w:lang w:eastAsia="zh-CN"/>
            </w:rPr>
            <w:t xml:space="preserve"> [17]</w:t>
          </w:r>
          <w:r w:rsidDel="000624BA">
            <w:t>.</w:t>
          </w:r>
        </w:ins>
      </w:moveFrom>
    </w:p>
    <w:p w14:paraId="4F45D0BA" w14:textId="184179D8" w:rsidR="004B174E" w:rsidDel="000624BA" w:rsidRDefault="00AD414B" w:rsidP="00882F3B">
      <w:pPr>
        <w:pStyle w:val="Heading3"/>
        <w:rPr>
          <w:ins w:id="771" w:author="Thomas Stockhammer" w:date="2021-11-16T14:58:00Z"/>
          <w:moveFrom w:id="772" w:author="Richard Bradbury (SA4#116-e even further revisions)" w:date="2021-11-17T15:25:00Z"/>
        </w:rPr>
      </w:pPr>
      <w:moveFrom w:id="773" w:author="Richard Bradbury (SA4#116-e even further revisions)" w:date="2021-11-17T15:25:00Z">
        <w:ins w:id="774" w:author="Thomas Stockhammer" w:date="2021-11-16T15:56:00Z">
          <w:r w:rsidDel="000624BA">
            <w:t>5</w:t>
          </w:r>
        </w:ins>
        <w:ins w:id="775" w:author="Thomas Stockhammer" w:date="2021-11-16T14:58:00Z">
          <w:r w:rsidR="004B174E" w:rsidDel="000624BA">
            <w:t>.</w:t>
          </w:r>
        </w:ins>
        <w:ins w:id="776" w:author="Thomas Stockhammer" w:date="2021-11-16T15:57:00Z">
          <w:r w:rsidR="00D038BC" w:rsidDel="000624BA">
            <w:t>10</w:t>
          </w:r>
        </w:ins>
        <w:ins w:id="777" w:author="Thomas Stockhammer" w:date="2021-11-16T14:58:00Z">
          <w:r w:rsidR="004B174E" w:rsidDel="000624BA">
            <w:t>.4</w:t>
          </w:r>
          <w:r w:rsidR="004B174E" w:rsidDel="000624BA">
            <w:tab/>
            <w:t>Extensions of MBMS reference points and interfaces</w:t>
          </w:r>
        </w:ins>
      </w:moveFrom>
    </w:p>
    <w:p w14:paraId="44653F85" w14:textId="4E4D3248" w:rsidR="004B174E" w:rsidDel="000624BA" w:rsidRDefault="003C2E8E" w:rsidP="00882F3B">
      <w:pPr>
        <w:pStyle w:val="Heading4"/>
        <w:rPr>
          <w:ins w:id="778" w:author="Thomas Stockhammer" w:date="2021-11-16T14:58:00Z"/>
          <w:moveFrom w:id="779" w:author="Richard Bradbury (SA4#116-e even further revisions)" w:date="2021-11-17T15:25:00Z"/>
        </w:rPr>
      </w:pPr>
      <w:moveFrom w:id="780" w:author="Richard Bradbury (SA4#116-e even further revisions)" w:date="2021-11-17T15:25:00Z">
        <w:ins w:id="781" w:author="Thomas Stockhammer" w:date="2021-11-16T15:58:00Z">
          <w:r w:rsidDel="000624BA">
            <w:t>5.10.</w:t>
          </w:r>
        </w:ins>
        <w:ins w:id="782" w:author="Thomas Stockhammer" w:date="2021-11-16T15:59:00Z">
          <w:r w:rsidR="00E01B45" w:rsidDel="000624BA">
            <w:t>4</w:t>
          </w:r>
        </w:ins>
        <w:ins w:id="783" w:author="Thomas Stockhammer" w:date="2021-11-16T15:58:00Z">
          <w:r w:rsidR="008E0EB8" w:rsidDel="000624BA">
            <w:t>.</w:t>
          </w:r>
        </w:ins>
        <w:ins w:id="784" w:author="Thomas Stockhammer" w:date="2021-11-16T15:59:00Z">
          <w:r w:rsidR="00E01B45" w:rsidDel="000624BA">
            <w:t>1</w:t>
          </w:r>
        </w:ins>
        <w:ins w:id="785" w:author="Thomas Stockhammer" w:date="2021-11-16T14:58:00Z">
          <w:r w:rsidR="004B174E" w:rsidDel="000624BA">
            <w:tab/>
            <w:t>Extensions of User Service Announcement</w:t>
          </w:r>
        </w:ins>
      </w:moveFrom>
    </w:p>
    <w:p w14:paraId="7B42A3E2" w14:textId="7C1A2242" w:rsidR="004B174E" w:rsidDel="000624BA" w:rsidRDefault="004B174E" w:rsidP="00FE657E">
      <w:pPr>
        <w:keepNext/>
        <w:rPr>
          <w:ins w:id="786" w:author="Thomas Stockhammer" w:date="2021-11-16T14:58:00Z"/>
          <w:moveFrom w:id="787" w:author="Richard Bradbury (SA4#116-e even further revisions)" w:date="2021-11-17T15:25:00Z"/>
        </w:rPr>
      </w:pPr>
      <w:moveFrom w:id="788" w:author="Richard Bradbury (SA4#116-e even further revisions)" w:date="2021-11-17T15:25:00Z">
        <w:ins w:id="789" w:author="Thomas Stockhammer" w:date="2021-11-16T14:58:00Z">
          <w:r w:rsidDel="000624BA">
            <w:t xml:space="preserve">The </w:t>
          </w:r>
          <w:commentRangeStart w:id="790"/>
          <w:commentRangeStart w:id="791"/>
          <w:r w:rsidDel="000624BA">
            <w:t>MBMS User Service Announcement is extended as follows to advertise the availability of 5GMS content delivered via eMBMS</w:t>
          </w:r>
          <w:commentRangeEnd w:id="790"/>
          <w:r w:rsidDel="000624BA">
            <w:rPr>
              <w:rStyle w:val="CommentReference"/>
            </w:rPr>
            <w:commentReference w:id="790"/>
          </w:r>
        </w:ins>
        <w:commentRangeEnd w:id="791"/>
        <w:ins w:id="792" w:author="Thomas Stockhammer" w:date="2021-11-16T15:59:00Z">
          <w:r w:rsidR="00E01B45" w:rsidDel="000624BA">
            <w:rPr>
              <w:rStyle w:val="CommentReference"/>
            </w:rPr>
            <w:commentReference w:id="791"/>
          </w:r>
        </w:ins>
        <w:ins w:id="793" w:author="Thomas Stockhammer" w:date="2021-11-16T14:58:00Z">
          <w:r w:rsidDel="000624BA">
            <w:t>:</w:t>
          </w:r>
        </w:ins>
      </w:moveFrom>
    </w:p>
    <w:p w14:paraId="46961BBF" w14:textId="6EA52171" w:rsidR="004B174E" w:rsidRPr="008052DE" w:rsidDel="000624BA" w:rsidRDefault="004B174E" w:rsidP="004B174E">
      <w:pPr>
        <w:pStyle w:val="B10"/>
        <w:numPr>
          <w:ilvl w:val="0"/>
          <w:numId w:val="74"/>
        </w:numPr>
        <w:rPr>
          <w:ins w:id="794" w:author="Thomas Stockhammer" w:date="2021-11-16T14:58:00Z"/>
          <w:moveFrom w:id="795" w:author="Richard Bradbury (SA4#116-e even further revisions)" w:date="2021-11-17T15:25:00Z"/>
        </w:rPr>
      </w:pPr>
      <w:moveFrom w:id="796" w:author="Richard Bradbury (SA4#116-e even further revisions)" w:date="2021-11-17T15:25:00Z">
        <w:ins w:id="797" w:author="Thomas Stockhammer" w:date="2021-11-16T14:58:00Z">
          <w:r w:rsidDel="000624BA">
            <w:t>The content is signaled to be 5GMS content.</w:t>
          </w:r>
        </w:ins>
      </w:moveFrom>
    </w:p>
    <w:moveFromRangeEnd w:id="735"/>
    <w:p w14:paraId="5DCA5E6A" w14:textId="77777777" w:rsidR="00091BAA" w:rsidRDefault="00091BAA" w:rsidP="00091BA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3496A31" w14:textId="5FE99597" w:rsidR="00091BAA" w:rsidRDefault="009F29F6" w:rsidP="008052DE">
      <w:pPr>
        <w:pStyle w:val="Heading8"/>
        <w:rPr>
          <w:ins w:id="798" w:author="Thomas Stockhammer" w:date="2021-11-12T05:29:00Z"/>
        </w:rPr>
      </w:pPr>
      <w:ins w:id="799" w:author="Thomas Stockhammer" w:date="2021-11-12T05:28:00Z">
        <w:r>
          <w:t>Annex C</w:t>
        </w:r>
      </w:ins>
      <w:ins w:id="800" w:author="Richard Bradbury (SA4#116-e even further revisions)" w:date="2021-11-17T15:04:00Z">
        <w:r w:rsidR="007A2CF4">
          <w:t xml:space="preserve"> (informative)</w:t>
        </w:r>
      </w:ins>
      <w:ins w:id="801" w:author="Thomas Stockhammer" w:date="2021-11-12T05:28:00Z">
        <w:r>
          <w:t>:</w:t>
        </w:r>
      </w:ins>
      <w:ins w:id="802" w:author="Richard Bradbury (SA4#116-e even further revisions)" w:date="2021-11-17T15:04:00Z">
        <w:r w:rsidR="007A2CF4">
          <w:br/>
        </w:r>
      </w:ins>
      <w:ins w:id="803" w:author="Thomas Stockhammer" w:date="2021-11-16T16:02:00Z">
        <w:r w:rsidR="005A05AA">
          <w:t xml:space="preserve">Collaboration Models for </w:t>
        </w:r>
      </w:ins>
      <w:ins w:id="804" w:author="Thomas Stockhammer" w:date="2021-11-12T05:28:00Z">
        <w:r>
          <w:t xml:space="preserve">5GMS </w:t>
        </w:r>
        <w:r w:rsidRPr="008052DE">
          <w:t>via</w:t>
        </w:r>
        <w:r>
          <w:t xml:space="preserve"> </w:t>
        </w:r>
        <w:proofErr w:type="spellStart"/>
        <w:r>
          <w:t>eMBMS</w:t>
        </w:r>
      </w:ins>
      <w:proofErr w:type="spellEnd"/>
    </w:p>
    <w:p w14:paraId="36FA4FB5" w14:textId="195DD86D" w:rsidR="00812C8E" w:rsidRPr="008052DE" w:rsidRDefault="00812C8E" w:rsidP="00F31F1B">
      <w:pPr>
        <w:pStyle w:val="Heading1"/>
        <w:rPr>
          <w:ins w:id="805" w:author="Thomas Stockhammer" w:date="2021-11-12T05:27:00Z"/>
        </w:rPr>
      </w:pPr>
      <w:ins w:id="806" w:author="Thomas Stockhammer" w:date="2021-11-12T05:29:00Z">
        <w:r>
          <w:t>C.1</w:t>
        </w:r>
        <w:r>
          <w:tab/>
        </w:r>
      </w:ins>
      <w:ins w:id="807" w:author="Richard Bradbury (SA4#116-e further revisions)" w:date="2021-11-12T17:40:00Z">
        <w:r w:rsidR="008052DE">
          <w:tab/>
        </w:r>
      </w:ins>
      <w:ins w:id="808" w:author="Thomas Stockhammer" w:date="2021-11-16T16:02:00Z">
        <w:r w:rsidR="005A05AA">
          <w:t>In</w:t>
        </w:r>
      </w:ins>
      <w:ins w:id="809" w:author="Thomas Stockhammer" w:date="2021-11-16T16:03:00Z">
        <w:r w:rsidR="005A05AA">
          <w:t>troduction</w:t>
        </w:r>
      </w:ins>
    </w:p>
    <w:p w14:paraId="342714A2" w14:textId="266C02E6" w:rsidR="00091BAA" w:rsidRPr="008052DE" w:rsidRDefault="00B43637" w:rsidP="00085A66">
      <w:pPr>
        <w:keepNext/>
        <w:rPr>
          <w:ins w:id="810" w:author="Thomas Stockhammer" w:date="2021-11-12T05:27:00Z"/>
          <w:lang w:eastAsia="zh-CN"/>
        </w:rPr>
      </w:pPr>
      <w:ins w:id="811" w:author="Thomas Stockhammer" w:date="2021-11-12T05:30:00Z">
        <w:r>
          <w:rPr>
            <w:lang w:eastAsia="zh-CN"/>
          </w:rPr>
          <w:t>For 5GMS via eMBMS as introduced in clause</w:t>
        </w:r>
      </w:ins>
      <w:ins w:id="812" w:author="Richard Bradbury (SA4#116-e even further revisions)" w:date="2021-11-17T15:12:00Z">
        <w:r w:rsidR="00617CA3">
          <w:rPr>
            <w:lang w:eastAsia="zh-CN"/>
          </w:rPr>
          <w:t>s </w:t>
        </w:r>
      </w:ins>
      <w:ins w:id="813" w:author="Thomas Stockhammer" w:date="2021-11-12T05:30:00Z">
        <w:r>
          <w:rPr>
            <w:lang w:eastAsia="zh-CN"/>
          </w:rPr>
          <w:t>4.2.4 and</w:t>
        </w:r>
      </w:ins>
      <w:ins w:id="814" w:author="Richard Bradbury (SA4#116-e even further revisions)" w:date="2021-11-17T15:12:00Z">
        <w:r w:rsidR="00617CA3">
          <w:rPr>
            <w:lang w:eastAsia="zh-CN"/>
          </w:rPr>
          <w:t> </w:t>
        </w:r>
      </w:ins>
      <w:ins w:id="815" w:author="Thomas Stockhammer" w:date="2021-11-12T05:30:00Z">
        <w:r>
          <w:rPr>
            <w:lang w:eastAsia="zh-CN"/>
          </w:rPr>
          <w:t>5.10, d</w:t>
        </w:r>
      </w:ins>
      <w:ins w:id="816" w:author="Thomas Stockhammer" w:date="2021-11-12T05:27:00Z">
        <w:r w:rsidR="00091BAA" w:rsidRPr="00091BAA">
          <w:rPr>
            <w:lang w:eastAsia="zh-CN"/>
          </w:rPr>
          <w:t>ifferent deployment collaboration scenarios of the architecture</w:t>
        </w:r>
      </w:ins>
      <w:ins w:id="817" w:author="Thomas Stockhammer" w:date="2021-11-12T05:31:00Z">
        <w:r w:rsidR="0089470F">
          <w:rPr>
            <w:lang w:eastAsia="zh-CN"/>
          </w:rPr>
          <w:t xml:space="preserve"> as provided in clause 4.2.4</w:t>
        </w:r>
      </w:ins>
      <w:ins w:id="818" w:author="Thomas Stockhammer" w:date="2021-11-12T05:27:00Z">
        <w:r w:rsidR="00091BAA" w:rsidRPr="00091BAA">
          <w:rPr>
            <w:lang w:eastAsia="zh-CN"/>
          </w:rPr>
          <w:t xml:space="preserve"> </w:t>
        </w:r>
        <w:r w:rsidR="00091BAA" w:rsidRPr="008052DE">
          <w:rPr>
            <w:lang w:eastAsia="zh-CN"/>
          </w:rPr>
          <w:t>may be considered. For example:</w:t>
        </w:r>
      </w:ins>
    </w:p>
    <w:p w14:paraId="5A4F5DB9" w14:textId="621540D3" w:rsidR="00091BAA" w:rsidRPr="008052DE" w:rsidRDefault="00091BAA" w:rsidP="00085A66">
      <w:pPr>
        <w:pStyle w:val="B10"/>
        <w:keepNext/>
        <w:rPr>
          <w:ins w:id="819" w:author="Thomas Stockhammer" w:date="2021-11-12T05:27:00Z"/>
          <w:lang w:eastAsia="zh-CN"/>
        </w:rPr>
      </w:pPr>
      <w:ins w:id="820" w:author="Thomas Stockhammer" w:date="2021-11-12T05:27:00Z">
        <w:r w:rsidRPr="008052DE">
          <w:rPr>
            <w:lang w:eastAsia="zh-CN"/>
          </w:rPr>
          <w:t>-</w:t>
        </w:r>
        <w:r w:rsidRPr="008052DE">
          <w:rPr>
            <w:lang w:eastAsia="zh-CN"/>
          </w:rPr>
          <w:tab/>
          <w:t xml:space="preserve">A content provider operates a </w:t>
        </w:r>
        <w:commentRangeStart w:id="821"/>
        <w:commentRangeStart w:id="822"/>
        <w:r w:rsidRPr="008052DE">
          <w:rPr>
            <w:lang w:eastAsia="zh-CN"/>
          </w:rPr>
          <w:t>5GMS head-end</w:t>
        </w:r>
      </w:ins>
      <w:ins w:id="823" w:author="Thomas Stockhammer" w:date="2021-11-16T16:00:00Z">
        <w:r w:rsidR="006A667E">
          <w:rPr>
            <w:lang w:eastAsia="zh-CN"/>
          </w:rPr>
          <w:t xml:space="preserve"> </w:t>
        </w:r>
      </w:ins>
      <w:ins w:id="824" w:author="Richard Bradbury (SA4#116-e even further revisions)" w:date="2021-11-17T15:11:00Z">
        <w:r w:rsidR="00617CA3">
          <w:rPr>
            <w:lang w:eastAsia="zh-CN"/>
          </w:rPr>
          <w:t>(</w:t>
        </w:r>
      </w:ins>
      <w:ins w:id="825" w:author="Thomas Stockhammer" w:date="2021-11-16T16:00:00Z">
        <w:r w:rsidR="006A667E">
          <w:rPr>
            <w:lang w:eastAsia="zh-CN"/>
          </w:rPr>
          <w:t>i.e.</w:t>
        </w:r>
        <w:r w:rsidR="009F17ED">
          <w:rPr>
            <w:lang w:eastAsia="zh-CN"/>
          </w:rPr>
          <w:t xml:space="preserve"> a</w:t>
        </w:r>
      </w:ins>
      <w:commentRangeEnd w:id="821"/>
      <w:del w:id="826" w:author="Thomas Stockhammer" w:date="2021-11-16T16:00:00Z">
        <w:r w:rsidR="00D52958" w:rsidDel="009F17ED">
          <w:rPr>
            <w:rStyle w:val="CommentReference"/>
          </w:rPr>
          <w:commentReference w:id="821"/>
        </w:r>
      </w:del>
      <w:commentRangeEnd w:id="822"/>
      <w:r w:rsidR="009F17ED">
        <w:rPr>
          <w:rStyle w:val="CommentReference"/>
        </w:rPr>
        <w:commentReference w:id="822"/>
      </w:r>
      <w:ins w:id="827" w:author="Thomas Stockhammer" w:date="2021-11-12T05:27:00Z">
        <w:r w:rsidRPr="008052DE">
          <w:rPr>
            <w:lang w:eastAsia="zh-CN"/>
          </w:rPr>
          <w:t xml:space="preserve"> 5GMS</w:t>
        </w:r>
      </w:ins>
      <w:ins w:id="828" w:author="Richard Bradbury (SA4#116-e even further revisions)" w:date="2021-11-17T15:11:00Z">
        <w:r w:rsidR="00617CA3">
          <w:rPr>
            <w:lang w:eastAsia="zh-CN"/>
          </w:rPr>
          <w:t> </w:t>
        </w:r>
      </w:ins>
      <w:ins w:id="829" w:author="Thomas Stockhammer" w:date="2021-11-12T05:27:00Z">
        <w:r w:rsidRPr="008052DE">
          <w:rPr>
            <w:lang w:eastAsia="zh-CN"/>
          </w:rPr>
          <w:t>AF and a 5GMS AS</w:t>
        </w:r>
      </w:ins>
      <w:ins w:id="830" w:author="Richard Bradbury (SA4#116-e even further revisions)" w:date="2021-11-17T15:11:00Z">
        <w:r w:rsidR="00617CA3">
          <w:rPr>
            <w:lang w:eastAsia="zh-CN"/>
          </w:rPr>
          <w:t>)</w:t>
        </w:r>
      </w:ins>
      <w:ins w:id="831" w:author="Thomas Stockhammer" w:date="2021-11-12T05:27:00Z">
        <w:r w:rsidRPr="008052DE">
          <w:rPr>
            <w:lang w:eastAsia="zh-CN"/>
          </w:rPr>
          <w:t xml:space="preserve"> and distributes the content via eMBMS as well as via the 5GMS System. The eMBMS distribution may, for example, be a Receive-only Mode (ROM) service.</w:t>
        </w:r>
      </w:ins>
    </w:p>
    <w:p w14:paraId="31CB5800" w14:textId="1789C070" w:rsidR="00091BAA" w:rsidRPr="008052DE" w:rsidRDefault="00091BAA" w:rsidP="00085A66">
      <w:pPr>
        <w:pStyle w:val="B10"/>
        <w:keepNext/>
        <w:rPr>
          <w:ins w:id="832" w:author="Thomas Stockhammer" w:date="2021-11-12T05:27:00Z"/>
          <w:lang w:eastAsia="zh-CN"/>
        </w:rPr>
      </w:pPr>
      <w:ins w:id="833" w:author="Thomas Stockhammer" w:date="2021-11-12T05:27:00Z">
        <w:r w:rsidRPr="008052DE">
          <w:rPr>
            <w:lang w:eastAsia="zh-CN"/>
          </w:rPr>
          <w:t>-</w:t>
        </w:r>
        <w:r w:rsidRPr="008052DE">
          <w:rPr>
            <w:lang w:eastAsia="zh-CN"/>
          </w:rPr>
          <w:tab/>
          <w:t>A mobile network operator operates a 5GMS head</w:t>
        </w:r>
      </w:ins>
      <w:ins w:id="834" w:author="Thomas Stockhammer" w:date="2021-11-16T16:01:00Z">
        <w:r w:rsidR="00CE0C46">
          <w:rPr>
            <w:lang w:eastAsia="zh-CN"/>
          </w:rPr>
          <w:t>-end</w:t>
        </w:r>
      </w:ins>
      <w:ins w:id="835" w:author="Thomas Stockhammer" w:date="2021-11-12T05:27:00Z">
        <w:r w:rsidRPr="008052DE">
          <w:rPr>
            <w:lang w:eastAsia="zh-CN"/>
          </w:rPr>
          <w:t xml:space="preserve"> and receives content from a 5GMSd Application Provider. The content is distributed via the eMBMS system to devices that support eMBMS, and via 5G Media Streaming otherwise.</w:t>
        </w:r>
      </w:ins>
    </w:p>
    <w:p w14:paraId="3B6A8E93" w14:textId="46B3A637" w:rsidR="00B32127" w:rsidRPr="007A2CF4" w:rsidRDefault="008D06D3" w:rsidP="00085A66">
      <w:pPr>
        <w:pStyle w:val="EditorsNote"/>
        <w:keepNext/>
        <w:rPr>
          <w:ins w:id="836" w:author="Thomas Stockhammer" w:date="2021-11-12T05:33:00Z"/>
        </w:rPr>
      </w:pPr>
      <w:ins w:id="837" w:author="Richard Bradbury (SA4#116-e even further revisions)" w:date="2021-11-17T15:38:00Z">
        <w:r>
          <w:rPr>
            <w:lang w:eastAsia="zh-CN"/>
          </w:rPr>
          <w:t xml:space="preserve">Editor’s Note: </w:t>
        </w:r>
      </w:ins>
      <w:ins w:id="838" w:author="Thomas Stockhammer" w:date="2021-11-12T05:27:00Z">
        <w:r w:rsidR="00091BAA" w:rsidRPr="008052DE">
          <w:rPr>
            <w:lang w:eastAsia="zh-CN"/>
          </w:rPr>
          <w:t>Detailed collaboration</w:t>
        </w:r>
      </w:ins>
      <w:ins w:id="839" w:author="Thomas Stockhammer" w:date="2021-11-16T16:04:00Z">
        <w:r w:rsidR="0072343E">
          <w:rPr>
            <w:lang w:eastAsia="zh-CN"/>
          </w:rPr>
          <w:t xml:space="preserve"> and deployment</w:t>
        </w:r>
      </w:ins>
      <w:ins w:id="840" w:author="Thomas Stockhammer" w:date="2021-11-12T05:27:00Z">
        <w:r w:rsidR="00091BAA" w:rsidRPr="008052DE">
          <w:rPr>
            <w:lang w:eastAsia="zh-CN"/>
          </w:rPr>
          <w:t xml:space="preserve"> model examples </w:t>
        </w:r>
        <w:del w:id="841" w:author="Richard Bradbury (SA4#116-e even further revisions)" w:date="2021-11-17T15:38:00Z">
          <w:r w:rsidR="00091BAA" w:rsidRPr="00091BAA" w:rsidDel="008D06D3">
            <w:rPr>
              <w:lang w:eastAsia="zh-CN"/>
            </w:rPr>
            <w:delText>are</w:delText>
          </w:r>
        </w:del>
      </w:ins>
      <w:ins w:id="842" w:author="Richard Bradbury (SA4#116-e even further revisions)" w:date="2021-11-17T15:38:00Z">
        <w:r>
          <w:rPr>
            <w:lang w:eastAsia="zh-CN"/>
          </w:rPr>
          <w:t>to be</w:t>
        </w:r>
      </w:ins>
      <w:ins w:id="843" w:author="Thomas Stockhammer" w:date="2021-11-12T05:27:00Z">
        <w:r w:rsidR="00091BAA" w:rsidRPr="00091BAA">
          <w:rPr>
            <w:lang w:eastAsia="zh-CN"/>
          </w:rPr>
          <w:t xml:space="preserve"> provided </w:t>
        </w:r>
        <w:del w:id="844" w:author="Richard Bradbury (SA4#116-e even further revisions)" w:date="2021-11-17T15:38:00Z">
          <w:r w:rsidR="00091BAA" w:rsidRPr="00091BAA" w:rsidDel="008D06D3">
            <w:rPr>
              <w:lang w:eastAsia="zh-CN"/>
            </w:rPr>
            <w:delText xml:space="preserve">in </w:delText>
          </w:r>
        </w:del>
      </w:ins>
      <w:ins w:id="845" w:author="Thomas Stockhammer" w:date="2021-11-12T05:32:00Z">
        <w:del w:id="846" w:author="Richard Bradbury (SA4#116-e even further revisions)" w:date="2021-11-17T15:38:00Z">
          <w:r w:rsidR="005C46B2" w:rsidDel="008D06D3">
            <w:rPr>
              <w:lang w:eastAsia="zh-CN"/>
            </w:rPr>
            <w:delText>clauseC.2</w:delText>
          </w:r>
        </w:del>
      </w:ins>
      <w:ins w:id="847" w:author="Thomas Stockhammer" w:date="2021-11-12T05:31:00Z">
        <w:del w:id="848" w:author="Richard Bradbury (SA4#116-e even further revisions)" w:date="2021-11-17T15:42:00Z">
          <w:r w:rsidR="005C46B2" w:rsidDel="00085A66">
            <w:rPr>
              <w:lang w:eastAsia="zh-CN"/>
            </w:rPr>
            <w:delText>.</w:delText>
          </w:r>
        </w:del>
      </w:ins>
      <w:ins w:id="849" w:author="Richard Bradbury (SA4#116-e even further revisions)" w:date="2021-11-17T15:38:00Z">
        <w:r>
          <w:rPr>
            <w:lang w:eastAsia="zh-CN"/>
          </w:rPr>
          <w:t>for:</w:t>
        </w:r>
      </w:ins>
      <w:r w:rsidR="00085A66">
        <w:rPr>
          <w:lang w:eastAsia="zh-CN"/>
        </w:rPr>
        <w:br/>
      </w:r>
      <w:ins w:id="850" w:author="Thomas Stockhammer" w:date="2021-11-16T16:04:00Z">
        <w:r w:rsidR="001657F2" w:rsidRPr="007A2CF4">
          <w:t>Broadcast-only</w:t>
        </w:r>
      </w:ins>
      <w:ins w:id="851" w:author="Thomas Stockhammer" w:date="2021-11-12T05:32:00Z">
        <w:r w:rsidR="00B32127" w:rsidRPr="007A2CF4">
          <w:t xml:space="preserve"> 5GMS via </w:t>
        </w:r>
        <w:proofErr w:type="spellStart"/>
        <w:r w:rsidR="00B32127" w:rsidRPr="007A2CF4">
          <w:t>eMBMS</w:t>
        </w:r>
      </w:ins>
      <w:proofErr w:type="spellEnd"/>
      <w:ins w:id="852" w:author="Richard Bradbury (SA4#116-e even further revisions)" w:date="2021-11-17T15:43:00Z">
        <w:r w:rsidR="00085A66">
          <w:t>.</w:t>
        </w:r>
      </w:ins>
      <w:r w:rsidR="00085A66">
        <w:br/>
      </w:r>
      <w:ins w:id="853" w:author="Thomas Stockhammer" w:date="2021-11-12T05:33:00Z">
        <w:r w:rsidR="00B32127" w:rsidRPr="007A2CF4">
          <w:t xml:space="preserve">Hybrid 5GMS via </w:t>
        </w:r>
        <w:proofErr w:type="spellStart"/>
        <w:r w:rsidR="00B32127" w:rsidRPr="007A2CF4">
          <w:t>eMBMS</w:t>
        </w:r>
      </w:ins>
      <w:proofErr w:type="spellEnd"/>
      <w:ins w:id="854" w:author="Richard Bradbury (SA4#116-e even further revisions)" w:date="2021-11-17T15:43:00Z">
        <w:r w:rsidR="00085A66">
          <w:t>.</w:t>
        </w:r>
      </w:ins>
      <w:r w:rsidR="00085A66">
        <w:br/>
      </w:r>
      <w:ins w:id="855" w:author="Thomas Stockhammer" w:date="2021-11-12T05:33:00Z">
        <w:r w:rsidR="00B32127" w:rsidRPr="007A2CF4">
          <w:t>Broadcast</w:t>
        </w:r>
      </w:ins>
      <w:ins w:id="856" w:author="Richard Bradbury (SA4#116-e further revisions)" w:date="2021-11-12T18:12:00Z">
        <w:r w:rsidR="00E679A8" w:rsidRPr="007A2CF4">
          <w:t>-</w:t>
        </w:r>
      </w:ins>
      <w:ins w:id="857" w:author="Thomas Stockhammer" w:date="2021-11-12T05:33:00Z">
        <w:r w:rsidR="00B32127" w:rsidRPr="007A2CF4">
          <w:t>on</w:t>
        </w:r>
      </w:ins>
      <w:ins w:id="858" w:author="Richard Bradbury (SA4#116-e further revisions)" w:date="2021-11-12T18:12:00Z">
        <w:r w:rsidR="00E679A8" w:rsidRPr="007A2CF4">
          <w:t>-d</w:t>
        </w:r>
      </w:ins>
      <w:ins w:id="859" w:author="Thomas Stockhammer" w:date="2021-11-12T05:33:00Z">
        <w:r w:rsidR="00B32127" w:rsidRPr="007A2CF4">
          <w:t>emand</w:t>
        </w:r>
      </w:ins>
      <w:ins w:id="860" w:author="Richard Bradbury (SA4#116-e even further revisions)" w:date="2021-11-17T15:43:00Z">
        <w:r w:rsidR="00085A66">
          <w:t>.</w:t>
        </w:r>
      </w:ins>
    </w:p>
    <w:p w14:paraId="4FBB2119" w14:textId="77777777" w:rsidR="00B32127" w:rsidRPr="007A2CF4" w:rsidRDefault="00B32127" w:rsidP="008052DE"/>
    <w:sectPr w:rsidR="00B32127" w:rsidRPr="007A2CF4"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9" w:author="Richard Bradbury (SA4#116-e even further revisions)" w:date="2021-11-17T14:45:00Z" w:initials="RJB">
    <w:p w14:paraId="2D7D0A58" w14:textId="5F5F2B8C" w:rsidR="00882F3B" w:rsidRDefault="00882F3B">
      <w:pPr>
        <w:pStyle w:val="CommentText"/>
      </w:pPr>
      <w:r>
        <w:rPr>
          <w:rStyle w:val="CommentReference"/>
        </w:rPr>
        <w:annotationRef/>
      </w:r>
      <w:r>
        <w:t>Dolby feedback.</w:t>
      </w:r>
    </w:p>
  </w:comment>
  <w:comment w:id="122" w:author="TL r02" w:date="2021-11-15T08:04:00Z" w:initials="TL">
    <w:p w14:paraId="52E547DC" w14:textId="15106F5A" w:rsidR="00830E38" w:rsidRDefault="00830E38">
      <w:pPr>
        <w:pStyle w:val="CommentText"/>
      </w:pPr>
      <w:r>
        <w:rPr>
          <w:rStyle w:val="CommentReference"/>
        </w:rPr>
        <w:annotationRef/>
      </w:r>
      <w:r>
        <w:t>I suggest rephrasing. The 5GMS AF and AS cannot decide this, since the step of “UE reception activation” is not controlled by these functions.</w:t>
      </w:r>
    </w:p>
  </w:comment>
  <w:comment w:id="123" w:author="Thomas Stockhammer" w:date="2021-11-16T13:00:00Z" w:initials="TS">
    <w:p w14:paraId="325ED7BC" w14:textId="4A5697E3" w:rsidR="00D92ED7" w:rsidRDefault="00D92ED7">
      <w:pPr>
        <w:pStyle w:val="CommentText"/>
      </w:pPr>
      <w:r>
        <w:rPr>
          <w:rStyle w:val="CommentReference"/>
        </w:rPr>
        <w:annotationRef/>
      </w:r>
      <w:r>
        <w:t>Addressed by Richard’s update.</w:t>
      </w:r>
    </w:p>
  </w:comment>
  <w:comment w:id="173" w:author="TL r02" w:date="2021-11-15T08:05:00Z" w:initials="TL">
    <w:p w14:paraId="328C8066" w14:textId="27046F68" w:rsidR="00830E38" w:rsidRDefault="00830E38">
      <w:pPr>
        <w:pStyle w:val="CommentText"/>
      </w:pPr>
      <w:r>
        <w:rPr>
          <w:rStyle w:val="CommentReference"/>
        </w:rPr>
        <w:annotationRef/>
      </w:r>
      <w:r>
        <w:t>Is this a new requirement? When not, I suggest rephrasing so that the 5GMSd Client uses existing APIs.</w:t>
      </w:r>
    </w:p>
  </w:comment>
  <w:comment w:id="174" w:author="Thomas Stockhammer" w:date="2021-11-16T13:01:00Z" w:initials="TS">
    <w:p w14:paraId="3E17F554" w14:textId="7895C39B" w:rsidR="00D92ED7" w:rsidRDefault="00D92ED7">
      <w:pPr>
        <w:pStyle w:val="CommentText"/>
      </w:pPr>
      <w:r>
        <w:rPr>
          <w:rStyle w:val="CommentReference"/>
        </w:rPr>
        <w:annotationRef/>
      </w:r>
      <w:r>
        <w:t>Addressed in the update</w:t>
      </w:r>
    </w:p>
  </w:comment>
  <w:comment w:id="191" w:author="Richard Bradbury (SA4#116-e even further revisions)" w:date="2021-11-17T14:45:00Z" w:initials="RJB">
    <w:p w14:paraId="0835D57C" w14:textId="193A3203" w:rsidR="00882F3B" w:rsidRDefault="00882F3B">
      <w:pPr>
        <w:pStyle w:val="CommentText"/>
      </w:pPr>
      <w:r>
        <w:rPr>
          <w:rStyle w:val="CommentReference"/>
        </w:rPr>
        <w:annotationRef/>
      </w:r>
      <w:r>
        <w:t>Dolby feedback.</w:t>
      </w:r>
    </w:p>
  </w:comment>
  <w:comment w:id="199" w:author="TL r02" w:date="2021-11-15T08:07:00Z" w:initials="TL">
    <w:p w14:paraId="18C31623" w14:textId="4024EE01" w:rsidR="00830E38" w:rsidRDefault="00830E38">
      <w:pPr>
        <w:pStyle w:val="CommentText"/>
      </w:pPr>
      <w:r>
        <w:rPr>
          <w:rStyle w:val="CommentReference"/>
        </w:rPr>
        <w:annotationRef/>
      </w:r>
      <w:r>
        <w:t>Why not the “DASH Streaming Service API” as in Clause 6.3?.</w:t>
      </w:r>
    </w:p>
  </w:comment>
  <w:comment w:id="200" w:author="Thomas Stockhammer" w:date="2021-11-16T13:07:00Z" w:initials="TS">
    <w:p w14:paraId="6F229DA7" w14:textId="11EE378A" w:rsidR="00D92ED7" w:rsidRDefault="00D92ED7">
      <w:pPr>
        <w:pStyle w:val="CommentText"/>
      </w:pPr>
      <w:r>
        <w:rPr>
          <w:rStyle w:val="CommentReference"/>
        </w:rPr>
        <w:annotationRef/>
      </w:r>
      <w:r>
        <w:t xml:space="preserve">You may use file delivery if 5GMS is for example delivering </w:t>
      </w:r>
      <w:r w:rsidR="0041474C">
        <w:t>a progressive download file.</w:t>
      </w:r>
    </w:p>
  </w:comment>
  <w:comment w:id="215" w:author="TL r02" w:date="2021-11-15T08:10:00Z" w:initials="TL">
    <w:p w14:paraId="1A92B379" w14:textId="0603E004" w:rsidR="0041474C" w:rsidRDefault="00830E38">
      <w:pPr>
        <w:pStyle w:val="CommentText"/>
      </w:pPr>
      <w:r>
        <w:rPr>
          <w:rStyle w:val="CommentReference"/>
        </w:rPr>
        <w:annotationRef/>
      </w:r>
      <w:r>
        <w:t>I prefer to have new requirements on the MBMS Client in TS 26.347.</w:t>
      </w:r>
    </w:p>
  </w:comment>
  <w:comment w:id="216" w:author="Thomas Stockhammer" w:date="2021-11-16T13:37:00Z" w:initials="TS">
    <w:p w14:paraId="2B8F2C23" w14:textId="713FF6E5" w:rsidR="0041474C" w:rsidRDefault="0041474C">
      <w:pPr>
        <w:pStyle w:val="CommentText"/>
      </w:pPr>
      <w:r>
        <w:rPr>
          <w:rStyle w:val="CommentReference"/>
        </w:rPr>
        <w:annotationRef/>
      </w:r>
      <w:r>
        <w:t>Addressed</w:t>
      </w:r>
    </w:p>
  </w:comment>
  <w:comment w:id="248" w:author="Richard Bradbury (SA4#116-e even further revisions)" w:date="2021-11-17T14:50:00Z" w:initials="RJB">
    <w:p w14:paraId="3992F5AB" w14:textId="1AC29C12" w:rsidR="00744911" w:rsidRDefault="00744911">
      <w:pPr>
        <w:pStyle w:val="CommentText"/>
      </w:pPr>
      <w:r>
        <w:rPr>
          <w:rStyle w:val="CommentReference"/>
        </w:rPr>
        <w:annotationRef/>
      </w:r>
      <w:r>
        <w:t>Dolby feedback.</w:t>
      </w:r>
    </w:p>
  </w:comment>
  <w:comment w:id="242" w:author="TL r02" w:date="2021-11-15T08:11:00Z" w:initials="TL">
    <w:p w14:paraId="7D0D32E9" w14:textId="6424C940" w:rsidR="00830E38" w:rsidRDefault="00830E38">
      <w:pPr>
        <w:pStyle w:val="CommentText"/>
      </w:pPr>
      <w:r>
        <w:rPr>
          <w:rStyle w:val="CommentReference"/>
        </w:rPr>
        <w:annotationRef/>
      </w:r>
      <w:r>
        <w:t>Dito.</w:t>
      </w:r>
    </w:p>
  </w:comment>
  <w:comment w:id="243" w:author="TL" w:date="2021-11-16T12:19:00Z" w:initials="RJB">
    <w:p w14:paraId="5F730F6B" w14:textId="206B21F0" w:rsidR="00B73392" w:rsidRDefault="00B73392">
      <w:pPr>
        <w:pStyle w:val="CommentText"/>
      </w:pPr>
      <w:r>
        <w:rPr>
          <w:rStyle w:val="CommentReference"/>
        </w:rPr>
        <w:annotationRef/>
      </w:r>
      <w:r>
        <w:t>I think, we should allow other UE implementations.</w:t>
      </w:r>
    </w:p>
  </w:comment>
  <w:comment w:id="244" w:author="Richard Bradbury (SA4#116-e further revisions)" w:date="2021-11-16T12:20:00Z" w:initials="RJB">
    <w:p w14:paraId="2168B958" w14:textId="4DA34B31" w:rsidR="00B73392" w:rsidRDefault="00B73392">
      <w:pPr>
        <w:pStyle w:val="CommentText"/>
      </w:pPr>
      <w:r>
        <w:rPr>
          <w:rStyle w:val="CommentReference"/>
        </w:rPr>
        <w:annotationRef/>
      </w:r>
      <w:r>
        <w:t>I think there can be many different implementations of this logical architecture. It doesn’t seem to be overly constraining.</w:t>
      </w:r>
    </w:p>
  </w:comment>
  <w:comment w:id="245" w:author="Thomas Stockhammer" w:date="2021-11-16T13:37:00Z" w:initials="TS">
    <w:p w14:paraId="3DEF958B" w14:textId="18456F7A" w:rsidR="0041474C" w:rsidRDefault="0041474C">
      <w:pPr>
        <w:pStyle w:val="CommentText"/>
      </w:pPr>
      <w:r>
        <w:rPr>
          <w:rStyle w:val="CommentReference"/>
        </w:rPr>
        <w:annotationRef/>
      </w:r>
      <w:r>
        <w:t>I agree, this allows different implementations.</w:t>
      </w:r>
    </w:p>
  </w:comment>
  <w:comment w:id="293" w:author="TL r02" w:date="2021-11-15T08:11:00Z" w:initials="TL">
    <w:p w14:paraId="72498765" w14:textId="63698A44" w:rsidR="00830E38" w:rsidRDefault="00830E38">
      <w:pPr>
        <w:pStyle w:val="CommentText"/>
      </w:pPr>
      <w:r>
        <w:rPr>
          <w:rStyle w:val="CommentReference"/>
        </w:rPr>
        <w:annotationRef/>
      </w:r>
      <w:r>
        <w:t>Hmm, a reverse or a transparent proxy?</w:t>
      </w:r>
    </w:p>
  </w:comment>
  <w:comment w:id="393" w:author="TL r02" w:date="2021-11-15T08:13:00Z" w:initials="TL">
    <w:p w14:paraId="49F9834C" w14:textId="77777777" w:rsidR="000624BA" w:rsidRDefault="000624BA" w:rsidP="000624BA">
      <w:pPr>
        <w:pStyle w:val="CommentText"/>
      </w:pPr>
      <w:r>
        <w:rPr>
          <w:rStyle w:val="CommentReference"/>
        </w:rPr>
        <w:annotationRef/>
      </w:r>
      <w:r>
        <w:t>Is this a new requirement for TS 26.346? When yes, I suggest to capture the new requirement in 346.</w:t>
      </w:r>
    </w:p>
  </w:comment>
  <w:comment w:id="394" w:author="Thomas Stockhammer" w:date="2021-11-16T14:59:00Z" w:initials="TS">
    <w:p w14:paraId="042EC671" w14:textId="77777777" w:rsidR="000624BA" w:rsidRDefault="000624BA" w:rsidP="000624BA">
      <w:pPr>
        <w:pStyle w:val="CommentText"/>
      </w:pPr>
      <w:r>
        <w:rPr>
          <w:rStyle w:val="CommentReference"/>
        </w:rPr>
        <w:annotationRef/>
      </w:r>
      <w:r>
        <w:t>This is a stage 2 document</w:t>
      </w:r>
    </w:p>
  </w:comment>
  <w:comment w:id="437" w:author="TL r02" w:date="2021-11-15T08:14:00Z" w:initials="TL">
    <w:p w14:paraId="24C3F726" w14:textId="2E66AA1D" w:rsidR="00830E38" w:rsidRDefault="00830E38">
      <w:pPr>
        <w:pStyle w:val="CommentText"/>
      </w:pPr>
      <w:r>
        <w:rPr>
          <w:rStyle w:val="CommentReference"/>
        </w:rPr>
        <w:annotationRef/>
      </w:r>
      <w:r>
        <w:t>What does this mean?</w:t>
      </w:r>
    </w:p>
  </w:comment>
  <w:comment w:id="438" w:author="Thomas Stockhammer" w:date="2021-11-16T14:27:00Z" w:initials="TS">
    <w:p w14:paraId="7875B913" w14:textId="6A9527EC" w:rsidR="00D409F8" w:rsidRDefault="00D409F8">
      <w:pPr>
        <w:pStyle w:val="CommentText"/>
      </w:pPr>
      <w:r>
        <w:rPr>
          <w:rStyle w:val="CommentReference"/>
        </w:rPr>
        <w:annotationRef/>
      </w:r>
      <w:r>
        <w:t>Explained in the desc</w:t>
      </w:r>
      <w:r w:rsidR="00F046AD">
        <w:t>ription.</w:t>
      </w:r>
    </w:p>
  </w:comment>
  <w:comment w:id="462" w:author="TL r02" w:date="2021-11-15T08:15:00Z" w:initials="TL">
    <w:p w14:paraId="3398F3DA" w14:textId="766BFB9A" w:rsidR="00830E38" w:rsidRDefault="00830E38">
      <w:pPr>
        <w:pStyle w:val="CommentText"/>
      </w:pPr>
      <w:r>
        <w:rPr>
          <w:rStyle w:val="CommentReference"/>
        </w:rPr>
        <w:annotationRef/>
      </w:r>
      <w:r>
        <w:t>Step 4 should be marked optional</w:t>
      </w:r>
    </w:p>
  </w:comment>
  <w:comment w:id="463" w:author="Thomas Stockhammer" w:date="2021-11-16T14:30:00Z" w:initials="TS">
    <w:p w14:paraId="77A0C033" w14:textId="595767F6" w:rsidR="00F470CE" w:rsidRDefault="00F470CE">
      <w:pPr>
        <w:pStyle w:val="CommentText"/>
      </w:pPr>
      <w:r>
        <w:rPr>
          <w:rStyle w:val="CommentReference"/>
        </w:rPr>
        <w:annotationRef/>
      </w:r>
      <w:r>
        <w:t>done</w:t>
      </w:r>
    </w:p>
  </w:comment>
  <w:comment w:id="464" w:author="Richard Bradbury (SA4#116-e even further revisions)" w:date="2021-11-17T15:08:00Z" w:initials="RJB">
    <w:p w14:paraId="038600CB" w14:textId="07B8D1DB" w:rsidR="00FE657E" w:rsidRDefault="00FE657E">
      <w:pPr>
        <w:pStyle w:val="CommentText"/>
      </w:pPr>
      <w:r>
        <w:rPr>
          <w:rStyle w:val="CommentReference"/>
        </w:rPr>
        <w:annotationRef/>
      </w:r>
      <w:r>
        <w:t>Now matching step 15.</w:t>
      </w:r>
    </w:p>
  </w:comment>
  <w:comment w:id="488" w:author="Richard Bradbury (Sa4#116-e further revisons)" w:date="2021-11-16T17:27:00Z" w:initials="RJB">
    <w:p w14:paraId="60096E8E" w14:textId="77777777" w:rsidR="00347812" w:rsidRDefault="00347812" w:rsidP="00347812">
      <w:pPr>
        <w:pStyle w:val="CommentText"/>
      </w:pPr>
      <w:r>
        <w:rPr>
          <w:rStyle w:val="CommentReference"/>
        </w:rPr>
        <w:annotationRef/>
      </w:r>
      <w:r>
        <w:t>Duplicates?</w:t>
      </w:r>
    </w:p>
  </w:comment>
  <w:comment w:id="587" w:author="TL r02" w:date="2021-11-15T08:15:00Z" w:initials="TL">
    <w:p w14:paraId="27A03DC1" w14:textId="3F47B1EC" w:rsidR="00830E38" w:rsidRDefault="00830E38">
      <w:pPr>
        <w:pStyle w:val="CommentText"/>
      </w:pPr>
      <w:r>
        <w:rPr>
          <w:rStyle w:val="CommentReference"/>
        </w:rPr>
        <w:annotationRef/>
      </w:r>
      <w:r>
        <w:t>Isn’t there also an option in 5GMSA, where the MSH passes the URL directly to the Media Player?</w:t>
      </w:r>
    </w:p>
  </w:comment>
  <w:comment w:id="588" w:author="Thomas Stockhammer" w:date="2021-11-16T14:51:00Z" w:initials="TS">
    <w:p w14:paraId="56422075" w14:textId="34A8CA78" w:rsidR="006E51D6" w:rsidRDefault="006E51D6">
      <w:pPr>
        <w:pStyle w:val="CommentText"/>
      </w:pPr>
      <w:r>
        <w:rPr>
          <w:rStyle w:val="CommentReference"/>
        </w:rPr>
        <w:annotationRef/>
      </w:r>
      <w:r>
        <w:t>addressed</w:t>
      </w:r>
    </w:p>
  </w:comment>
  <w:comment w:id="790" w:author="TL r02" w:date="2021-11-15T08:13:00Z" w:initials="TL">
    <w:p w14:paraId="07B357F7" w14:textId="77777777" w:rsidR="004B174E" w:rsidRDefault="004B174E" w:rsidP="004B174E">
      <w:pPr>
        <w:pStyle w:val="CommentText"/>
      </w:pPr>
      <w:r>
        <w:rPr>
          <w:rStyle w:val="CommentReference"/>
        </w:rPr>
        <w:annotationRef/>
      </w:r>
      <w:r>
        <w:t>Is this a new requirement for TS 26.346? When yes, I suggest to capture the new requirement in 346.</w:t>
      </w:r>
    </w:p>
  </w:comment>
  <w:comment w:id="791" w:author="Thomas Stockhammer" w:date="2021-11-16T14:59:00Z" w:initials="TS">
    <w:p w14:paraId="5EBD28DA" w14:textId="0C6751CC" w:rsidR="00E01B45" w:rsidRDefault="00E01B45">
      <w:pPr>
        <w:pStyle w:val="CommentText"/>
      </w:pPr>
      <w:r>
        <w:rPr>
          <w:rStyle w:val="CommentReference"/>
        </w:rPr>
        <w:annotationRef/>
      </w:r>
      <w:r>
        <w:t>This is a stage 2 document</w:t>
      </w:r>
    </w:p>
  </w:comment>
  <w:comment w:id="821" w:author="TL r02" w:date="2021-11-15T08:17:00Z" w:initials="TL">
    <w:p w14:paraId="5EBCD2DC" w14:textId="6ACFF5A4" w:rsidR="00D52958" w:rsidRDefault="00D52958">
      <w:pPr>
        <w:pStyle w:val="CommentText"/>
      </w:pPr>
      <w:r>
        <w:rPr>
          <w:rStyle w:val="CommentReference"/>
        </w:rPr>
        <w:annotationRef/>
      </w:r>
      <w:r>
        <w:t>What is a head end?</w:t>
      </w:r>
    </w:p>
  </w:comment>
  <w:comment w:id="822" w:author="Thomas Stockhammer" w:date="2021-11-16T15:01:00Z" w:initials="TS">
    <w:p w14:paraId="4AF894BA" w14:textId="186B1EE9" w:rsidR="009F17ED" w:rsidRDefault="009F17ED">
      <w:pPr>
        <w:pStyle w:val="CommentText"/>
      </w:pPr>
      <w:r>
        <w:rPr>
          <w:rStyle w:val="CommentReference"/>
        </w:rPr>
        <w:annotationRef/>
      </w:r>
      <w:r>
        <w:t>Defined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7D0A58" w15:done="0"/>
  <w15:commentEx w15:paraId="52E547DC" w15:done="1"/>
  <w15:commentEx w15:paraId="325ED7BC" w15:paraIdParent="52E547DC" w15:done="1"/>
  <w15:commentEx w15:paraId="328C8066" w15:done="1"/>
  <w15:commentEx w15:paraId="3E17F554" w15:paraIdParent="328C8066" w15:done="1"/>
  <w15:commentEx w15:paraId="0835D57C" w15:done="0"/>
  <w15:commentEx w15:paraId="18C31623" w15:done="1"/>
  <w15:commentEx w15:paraId="6F229DA7" w15:paraIdParent="18C31623" w15:done="1"/>
  <w15:commentEx w15:paraId="1A92B379" w15:done="1"/>
  <w15:commentEx w15:paraId="2B8F2C23" w15:paraIdParent="1A92B379" w15:done="1"/>
  <w15:commentEx w15:paraId="3992F5AB" w15:done="0"/>
  <w15:commentEx w15:paraId="7D0D32E9" w15:done="0"/>
  <w15:commentEx w15:paraId="5F730F6B" w15:paraIdParent="7D0D32E9" w15:done="0"/>
  <w15:commentEx w15:paraId="2168B958" w15:paraIdParent="7D0D32E9" w15:done="0"/>
  <w15:commentEx w15:paraId="3DEF958B" w15:paraIdParent="7D0D32E9" w15:done="0"/>
  <w15:commentEx w15:paraId="72498765" w15:done="0"/>
  <w15:commentEx w15:paraId="49F9834C" w15:done="0"/>
  <w15:commentEx w15:paraId="042EC671" w15:paraIdParent="49F9834C" w15:done="0"/>
  <w15:commentEx w15:paraId="24C3F726" w15:done="1"/>
  <w15:commentEx w15:paraId="7875B913" w15:paraIdParent="24C3F726" w15:done="1"/>
  <w15:commentEx w15:paraId="3398F3DA" w15:done="1"/>
  <w15:commentEx w15:paraId="77A0C033" w15:paraIdParent="3398F3DA" w15:done="1"/>
  <w15:commentEx w15:paraId="038600CB" w15:paraIdParent="3398F3DA" w15:done="1"/>
  <w15:commentEx w15:paraId="60096E8E" w15:done="1"/>
  <w15:commentEx w15:paraId="27A03DC1" w15:done="0"/>
  <w15:commentEx w15:paraId="56422075" w15:paraIdParent="27A03DC1" w15:done="0"/>
  <w15:commentEx w15:paraId="07B357F7" w15:done="0"/>
  <w15:commentEx w15:paraId="5EBD28DA" w15:paraIdParent="07B357F7" w15:done="0"/>
  <w15:commentEx w15:paraId="5EBCD2DC" w15:done="0"/>
  <w15:commentEx w15:paraId="4AF894BA" w15:paraIdParent="5EBCD2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9414" w16cex:dateUtc="2021-11-17T14:45:00Z"/>
  <w16cex:commentExtensible w16cex:durableId="253CA137" w16cex:dateUtc="2021-11-15T08:04:00Z"/>
  <w16cex:commentExtensible w16cex:durableId="253E37E0" w16cex:dateUtc="2021-11-16T13:00:00Z"/>
  <w16cex:commentExtensible w16cex:durableId="253CA173" w16cex:dateUtc="2021-11-15T08:05:00Z"/>
  <w16cex:commentExtensible w16cex:durableId="253E383F" w16cex:dateUtc="2021-11-16T13:01:00Z"/>
  <w16cex:commentExtensible w16cex:durableId="253F93FD" w16cex:dateUtc="2021-11-17T14:45:00Z"/>
  <w16cex:commentExtensible w16cex:durableId="253CA1DE" w16cex:dateUtc="2021-11-15T08:07:00Z"/>
  <w16cex:commentExtensible w16cex:durableId="253E39BD" w16cex:dateUtc="2021-11-16T13:07:00Z"/>
  <w16cex:commentExtensible w16cex:durableId="253CA28E" w16cex:dateUtc="2021-11-15T08:10:00Z"/>
  <w16cex:commentExtensible w16cex:durableId="253E40A5" w16cex:dateUtc="2021-11-16T13:37:00Z"/>
  <w16cex:commentExtensible w16cex:durableId="253F9543" w16cex:dateUtc="2021-11-17T14:50:00Z"/>
  <w16cex:commentExtensible w16cex:durableId="253CA2B1" w16cex:dateUtc="2021-11-15T08:11:00Z"/>
  <w16cex:commentExtensible w16cex:durableId="253E2069" w16cex:dateUtc="2021-11-16T12:19:00Z"/>
  <w16cex:commentExtensible w16cex:durableId="253E2081" w16cex:dateUtc="2021-11-16T12:20:00Z"/>
  <w16cex:commentExtensible w16cex:durableId="253E40B7" w16cex:dateUtc="2021-11-16T13:37:00Z"/>
  <w16cex:commentExtensible w16cex:durableId="253CA2C7" w16cex:dateUtc="2021-11-15T08:11:00Z"/>
  <w16cex:commentExtensible w16cex:durableId="253F9D66" w16cex:dateUtc="2021-11-15T08:13:00Z"/>
  <w16cex:commentExtensible w16cex:durableId="253F9D65" w16cex:dateUtc="2021-11-16T14:59:00Z"/>
  <w16cex:commentExtensible w16cex:durableId="253CA362" w16cex:dateUtc="2021-11-15T08:14:00Z"/>
  <w16cex:commentExtensible w16cex:durableId="253E4C72" w16cex:dateUtc="2021-11-16T14:27:00Z"/>
  <w16cex:commentExtensible w16cex:durableId="253CA398" w16cex:dateUtc="2021-11-15T08:15:00Z"/>
  <w16cex:commentExtensible w16cex:durableId="253E4D09" w16cex:dateUtc="2021-11-16T14:30:00Z"/>
  <w16cex:commentExtensible w16cex:durableId="253F995D" w16cex:dateUtc="2021-11-17T15:08:00Z"/>
  <w16cex:commentExtensible w16cex:durableId="253E6878" w16cex:dateUtc="2021-11-16T17:27:00Z"/>
  <w16cex:commentExtensible w16cex:durableId="253CA3C3" w16cex:dateUtc="2021-11-15T08:15:00Z"/>
  <w16cex:commentExtensible w16cex:durableId="253E51F4" w16cex:dateUtc="2021-11-16T14:51:00Z"/>
  <w16cex:commentExtensible w16cex:durableId="253E45A5" w16cex:dateUtc="2021-11-15T08:13:00Z"/>
  <w16cex:commentExtensible w16cex:durableId="253E53E8" w16cex:dateUtc="2021-11-16T14:59:00Z"/>
  <w16cex:commentExtensible w16cex:durableId="253CA418" w16cex:dateUtc="2021-11-15T08:17:00Z"/>
  <w16cex:commentExtensible w16cex:durableId="253E543C" w16cex:dateUtc="2021-11-16T15: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7D0A58" w16cid:durableId="253F9414"/>
  <w16cid:commentId w16cid:paraId="52E547DC" w16cid:durableId="253CA137"/>
  <w16cid:commentId w16cid:paraId="325ED7BC" w16cid:durableId="253E37E0"/>
  <w16cid:commentId w16cid:paraId="328C8066" w16cid:durableId="253CA173"/>
  <w16cid:commentId w16cid:paraId="3E17F554" w16cid:durableId="253E383F"/>
  <w16cid:commentId w16cid:paraId="0835D57C" w16cid:durableId="253F93FD"/>
  <w16cid:commentId w16cid:paraId="18C31623" w16cid:durableId="253CA1DE"/>
  <w16cid:commentId w16cid:paraId="6F229DA7" w16cid:durableId="253E39BD"/>
  <w16cid:commentId w16cid:paraId="1A92B379" w16cid:durableId="253CA28E"/>
  <w16cid:commentId w16cid:paraId="2B8F2C23" w16cid:durableId="253E40A5"/>
  <w16cid:commentId w16cid:paraId="3992F5AB" w16cid:durableId="253F9543"/>
  <w16cid:commentId w16cid:paraId="7D0D32E9" w16cid:durableId="253CA2B1"/>
  <w16cid:commentId w16cid:paraId="5F730F6B" w16cid:durableId="253E2069"/>
  <w16cid:commentId w16cid:paraId="2168B958" w16cid:durableId="253E2081"/>
  <w16cid:commentId w16cid:paraId="3DEF958B" w16cid:durableId="253E40B7"/>
  <w16cid:commentId w16cid:paraId="72498765" w16cid:durableId="253CA2C7"/>
  <w16cid:commentId w16cid:paraId="49F9834C" w16cid:durableId="253F9D66"/>
  <w16cid:commentId w16cid:paraId="042EC671" w16cid:durableId="253F9D65"/>
  <w16cid:commentId w16cid:paraId="24C3F726" w16cid:durableId="253CA362"/>
  <w16cid:commentId w16cid:paraId="7875B913" w16cid:durableId="253E4C72"/>
  <w16cid:commentId w16cid:paraId="3398F3DA" w16cid:durableId="253CA398"/>
  <w16cid:commentId w16cid:paraId="77A0C033" w16cid:durableId="253E4D09"/>
  <w16cid:commentId w16cid:paraId="038600CB" w16cid:durableId="253F995D"/>
  <w16cid:commentId w16cid:paraId="60096E8E" w16cid:durableId="253E6878"/>
  <w16cid:commentId w16cid:paraId="27A03DC1" w16cid:durableId="253CA3C3"/>
  <w16cid:commentId w16cid:paraId="56422075" w16cid:durableId="253E51F4"/>
  <w16cid:commentId w16cid:paraId="07B357F7" w16cid:durableId="253E45A5"/>
  <w16cid:commentId w16cid:paraId="5EBD28DA" w16cid:durableId="253E53E8"/>
  <w16cid:commentId w16cid:paraId="5EBCD2DC" w16cid:durableId="253CA418"/>
  <w16cid:commentId w16cid:paraId="4AF894BA" w16cid:durableId="253E543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F029C" w14:textId="77777777" w:rsidR="00135A68" w:rsidRDefault="00135A68">
      <w:r>
        <w:separator/>
      </w:r>
    </w:p>
  </w:endnote>
  <w:endnote w:type="continuationSeparator" w:id="0">
    <w:p w14:paraId="246FC885" w14:textId="77777777" w:rsidR="00135A68" w:rsidRDefault="00135A68">
      <w:r>
        <w:continuationSeparator/>
      </w:r>
    </w:p>
  </w:endnote>
  <w:endnote w:type="continuationNotice" w:id="1">
    <w:p w14:paraId="2C9C1147" w14:textId="77777777" w:rsidR="00135A68" w:rsidRDefault="00135A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1C98A" w14:textId="77777777" w:rsidR="00135A68" w:rsidRDefault="00135A68">
      <w:r>
        <w:separator/>
      </w:r>
    </w:p>
  </w:footnote>
  <w:footnote w:type="continuationSeparator" w:id="0">
    <w:p w14:paraId="597B9883" w14:textId="77777777" w:rsidR="00135A68" w:rsidRDefault="00135A68">
      <w:r>
        <w:continuationSeparator/>
      </w:r>
    </w:p>
  </w:footnote>
  <w:footnote w:type="continuationNotice" w:id="1">
    <w:p w14:paraId="30DE9B1A" w14:textId="77777777" w:rsidR="00135A68" w:rsidRDefault="00135A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6-e even further revisions)">
    <w15:presenceInfo w15:providerId="None" w15:userId="Richard Bradbury (SA4#116-e even further revisions)"/>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rson w15:author="TL">
    <w15:presenceInfo w15:providerId="None" w15:userId="TL"/>
  </w15:person>
  <w15:person w15:author="cedric thienot">
    <w15:presenceInfo w15:providerId="None" w15:userId="cedric thienot"/>
  </w15:person>
  <w15:person w15:author="Richard Bradbury (Sa4#116-e further revisons)">
    <w15:presenceInfo w15:providerId="None" w15:userId="Richard Bradbury (Sa4#116-e further revis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5A26"/>
    <w:rsid w:val="00035AEC"/>
    <w:rsid w:val="000377F3"/>
    <w:rsid w:val="00037FC5"/>
    <w:rsid w:val="00040943"/>
    <w:rsid w:val="00041E6E"/>
    <w:rsid w:val="00042761"/>
    <w:rsid w:val="00045B00"/>
    <w:rsid w:val="00051B13"/>
    <w:rsid w:val="00052A98"/>
    <w:rsid w:val="00060CDD"/>
    <w:rsid w:val="00060E76"/>
    <w:rsid w:val="000624BA"/>
    <w:rsid w:val="000642BA"/>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4026"/>
    <w:rsid w:val="00122053"/>
    <w:rsid w:val="00124FAB"/>
    <w:rsid w:val="001268CC"/>
    <w:rsid w:val="00126DB5"/>
    <w:rsid w:val="0013424F"/>
    <w:rsid w:val="00134E80"/>
    <w:rsid w:val="00135A68"/>
    <w:rsid w:val="001370A8"/>
    <w:rsid w:val="001406B8"/>
    <w:rsid w:val="0014217A"/>
    <w:rsid w:val="00145AA7"/>
    <w:rsid w:val="00145D43"/>
    <w:rsid w:val="00151312"/>
    <w:rsid w:val="00152BDE"/>
    <w:rsid w:val="00154AB9"/>
    <w:rsid w:val="00155F4C"/>
    <w:rsid w:val="00161F6C"/>
    <w:rsid w:val="00163B08"/>
    <w:rsid w:val="0016434A"/>
    <w:rsid w:val="00164934"/>
    <w:rsid w:val="00164A0B"/>
    <w:rsid w:val="001657F2"/>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54"/>
    <w:rsid w:val="002549B3"/>
    <w:rsid w:val="0026004D"/>
    <w:rsid w:val="002640DD"/>
    <w:rsid w:val="00271FFF"/>
    <w:rsid w:val="002725DF"/>
    <w:rsid w:val="00275D12"/>
    <w:rsid w:val="00280EA4"/>
    <w:rsid w:val="00282043"/>
    <w:rsid w:val="00284FEB"/>
    <w:rsid w:val="0028594C"/>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C90"/>
    <w:rsid w:val="003151B0"/>
    <w:rsid w:val="0031673B"/>
    <w:rsid w:val="00317621"/>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E22E7"/>
    <w:rsid w:val="004E23B5"/>
    <w:rsid w:val="004E2E10"/>
    <w:rsid w:val="004E5D46"/>
    <w:rsid w:val="004F2C53"/>
    <w:rsid w:val="004F4C73"/>
    <w:rsid w:val="00501AA3"/>
    <w:rsid w:val="00503340"/>
    <w:rsid w:val="0050349C"/>
    <w:rsid w:val="005043DC"/>
    <w:rsid w:val="00504403"/>
    <w:rsid w:val="005046DE"/>
    <w:rsid w:val="005048EF"/>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E94"/>
    <w:rsid w:val="00586C04"/>
    <w:rsid w:val="00590B57"/>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D1E69"/>
    <w:rsid w:val="006D4F9D"/>
    <w:rsid w:val="006D562C"/>
    <w:rsid w:val="006E21FB"/>
    <w:rsid w:val="006E2542"/>
    <w:rsid w:val="006E258D"/>
    <w:rsid w:val="006E2871"/>
    <w:rsid w:val="006E51D6"/>
    <w:rsid w:val="006E552C"/>
    <w:rsid w:val="006E68E4"/>
    <w:rsid w:val="006E7FFE"/>
    <w:rsid w:val="006F6AC0"/>
    <w:rsid w:val="006F6B6E"/>
    <w:rsid w:val="00702FDB"/>
    <w:rsid w:val="00704A9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3A5B"/>
    <w:rsid w:val="007757C6"/>
    <w:rsid w:val="00776340"/>
    <w:rsid w:val="00776466"/>
    <w:rsid w:val="007811F6"/>
    <w:rsid w:val="00783AD5"/>
    <w:rsid w:val="00784DA8"/>
    <w:rsid w:val="007870DF"/>
    <w:rsid w:val="007906EC"/>
    <w:rsid w:val="00790868"/>
    <w:rsid w:val="00791A65"/>
    <w:rsid w:val="00792342"/>
    <w:rsid w:val="00796358"/>
    <w:rsid w:val="007971D0"/>
    <w:rsid w:val="007977A8"/>
    <w:rsid w:val="007A2CF4"/>
    <w:rsid w:val="007A3115"/>
    <w:rsid w:val="007A4B57"/>
    <w:rsid w:val="007A7BF2"/>
    <w:rsid w:val="007B4496"/>
    <w:rsid w:val="007B512A"/>
    <w:rsid w:val="007B51F5"/>
    <w:rsid w:val="007B7627"/>
    <w:rsid w:val="007C0371"/>
    <w:rsid w:val="007C0EAA"/>
    <w:rsid w:val="007C118C"/>
    <w:rsid w:val="007C1BD2"/>
    <w:rsid w:val="007C1F9B"/>
    <w:rsid w:val="007C2097"/>
    <w:rsid w:val="007C2F4A"/>
    <w:rsid w:val="007C34E1"/>
    <w:rsid w:val="007C445E"/>
    <w:rsid w:val="007C44BC"/>
    <w:rsid w:val="007C55AB"/>
    <w:rsid w:val="007C5700"/>
    <w:rsid w:val="007C6F86"/>
    <w:rsid w:val="007D50B5"/>
    <w:rsid w:val="007D6A07"/>
    <w:rsid w:val="007E174B"/>
    <w:rsid w:val="007E1ADC"/>
    <w:rsid w:val="007E4453"/>
    <w:rsid w:val="007E53C2"/>
    <w:rsid w:val="007E5DD1"/>
    <w:rsid w:val="007E6B0D"/>
    <w:rsid w:val="007E7149"/>
    <w:rsid w:val="007F0775"/>
    <w:rsid w:val="007F0BAF"/>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F8E"/>
    <w:rsid w:val="00824CF2"/>
    <w:rsid w:val="00824E00"/>
    <w:rsid w:val="00825836"/>
    <w:rsid w:val="008279FA"/>
    <w:rsid w:val="00827D42"/>
    <w:rsid w:val="00830E38"/>
    <w:rsid w:val="0083244A"/>
    <w:rsid w:val="00832F4F"/>
    <w:rsid w:val="00841218"/>
    <w:rsid w:val="00843DF5"/>
    <w:rsid w:val="00845B4C"/>
    <w:rsid w:val="00847171"/>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18C6"/>
    <w:rsid w:val="00A05D20"/>
    <w:rsid w:val="00A14EDE"/>
    <w:rsid w:val="00A20163"/>
    <w:rsid w:val="00A246B6"/>
    <w:rsid w:val="00A26BA1"/>
    <w:rsid w:val="00A27463"/>
    <w:rsid w:val="00A2790B"/>
    <w:rsid w:val="00A339FE"/>
    <w:rsid w:val="00A37DC3"/>
    <w:rsid w:val="00A41537"/>
    <w:rsid w:val="00A47E70"/>
    <w:rsid w:val="00A506DB"/>
    <w:rsid w:val="00A50CF0"/>
    <w:rsid w:val="00A5180D"/>
    <w:rsid w:val="00A53868"/>
    <w:rsid w:val="00A55753"/>
    <w:rsid w:val="00A57FAE"/>
    <w:rsid w:val="00A61372"/>
    <w:rsid w:val="00A62CEA"/>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4140D"/>
    <w:rsid w:val="00B418F5"/>
    <w:rsid w:val="00B42117"/>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30D83"/>
    <w:rsid w:val="00C36E60"/>
    <w:rsid w:val="00C43FC7"/>
    <w:rsid w:val="00C53FE7"/>
    <w:rsid w:val="00C5746B"/>
    <w:rsid w:val="00C61DCE"/>
    <w:rsid w:val="00C6485E"/>
    <w:rsid w:val="00C648EC"/>
    <w:rsid w:val="00C660DA"/>
    <w:rsid w:val="00C66BA2"/>
    <w:rsid w:val="00C7425A"/>
    <w:rsid w:val="00C77D5D"/>
    <w:rsid w:val="00C80559"/>
    <w:rsid w:val="00C82B12"/>
    <w:rsid w:val="00C83C94"/>
    <w:rsid w:val="00C84C00"/>
    <w:rsid w:val="00C867E8"/>
    <w:rsid w:val="00C86D90"/>
    <w:rsid w:val="00C90F67"/>
    <w:rsid w:val="00C90FD2"/>
    <w:rsid w:val="00C91803"/>
    <w:rsid w:val="00C93D8A"/>
    <w:rsid w:val="00C95079"/>
    <w:rsid w:val="00C95985"/>
    <w:rsid w:val="00C96A0D"/>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3306"/>
    <w:rsid w:val="00D24991"/>
    <w:rsid w:val="00D27CFE"/>
    <w:rsid w:val="00D32A3F"/>
    <w:rsid w:val="00D409F8"/>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3946"/>
    <w:rsid w:val="00D92ED7"/>
    <w:rsid w:val="00D94FCB"/>
    <w:rsid w:val="00DA1CED"/>
    <w:rsid w:val="00DA2527"/>
    <w:rsid w:val="00DA2E6B"/>
    <w:rsid w:val="00DA5438"/>
    <w:rsid w:val="00DA7BBB"/>
    <w:rsid w:val="00DB219C"/>
    <w:rsid w:val="00DB2320"/>
    <w:rsid w:val="00DC3278"/>
    <w:rsid w:val="00DC3C56"/>
    <w:rsid w:val="00DC4C58"/>
    <w:rsid w:val="00DC56CD"/>
    <w:rsid w:val="00DD0F34"/>
    <w:rsid w:val="00DD68F0"/>
    <w:rsid w:val="00DE15F7"/>
    <w:rsid w:val="00DE2300"/>
    <w:rsid w:val="00DE2D57"/>
    <w:rsid w:val="00DE34CF"/>
    <w:rsid w:val="00DE3856"/>
    <w:rsid w:val="00DE3F1F"/>
    <w:rsid w:val="00DE5923"/>
    <w:rsid w:val="00DF0AF7"/>
    <w:rsid w:val="00DF2E83"/>
    <w:rsid w:val="00DF636F"/>
    <w:rsid w:val="00DF7048"/>
    <w:rsid w:val="00E01B45"/>
    <w:rsid w:val="00E0572D"/>
    <w:rsid w:val="00E06DFA"/>
    <w:rsid w:val="00E071D8"/>
    <w:rsid w:val="00E10036"/>
    <w:rsid w:val="00E10C6A"/>
    <w:rsid w:val="00E13561"/>
    <w:rsid w:val="00E13F3D"/>
    <w:rsid w:val="00E17093"/>
    <w:rsid w:val="00E200EC"/>
    <w:rsid w:val="00E23B8B"/>
    <w:rsid w:val="00E261D1"/>
    <w:rsid w:val="00E30587"/>
    <w:rsid w:val="00E30DBA"/>
    <w:rsid w:val="00E32B63"/>
    <w:rsid w:val="00E33F82"/>
    <w:rsid w:val="00E34898"/>
    <w:rsid w:val="00E40F3C"/>
    <w:rsid w:val="00E41617"/>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2C57"/>
    <w:rsid w:val="00E73515"/>
    <w:rsid w:val="00E76DF1"/>
    <w:rsid w:val="00E80530"/>
    <w:rsid w:val="00E82BA9"/>
    <w:rsid w:val="00E833D7"/>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41333"/>
    <w:rsid w:val="00F42DCD"/>
    <w:rsid w:val="00F460C7"/>
    <w:rsid w:val="00F462E0"/>
    <w:rsid w:val="00F470CE"/>
    <w:rsid w:val="00F47B7F"/>
    <w:rsid w:val="00F533BC"/>
    <w:rsid w:val="00F53588"/>
    <w:rsid w:val="00F536B3"/>
    <w:rsid w:val="00F54044"/>
    <w:rsid w:val="00F55D5B"/>
    <w:rsid w:val="00F5750B"/>
    <w:rsid w:val="00F6358F"/>
    <w:rsid w:val="00F6762B"/>
    <w:rsid w:val="00F67DA9"/>
    <w:rsid w:val="00F73259"/>
    <w:rsid w:val="00F8111D"/>
    <w:rsid w:val="00F82C86"/>
    <w:rsid w:val="00F83071"/>
    <w:rsid w:val="00F85044"/>
    <w:rsid w:val="00F9385C"/>
    <w:rsid w:val="00F9747C"/>
    <w:rsid w:val="00FA047C"/>
    <w:rsid w:val="00FA1C49"/>
    <w:rsid w:val="00FA28A6"/>
    <w:rsid w:val="00FA32C2"/>
    <w:rsid w:val="00FA353E"/>
    <w:rsid w:val="00FA535B"/>
    <w:rsid w:val="00FA627D"/>
    <w:rsid w:val="00FA643B"/>
    <w:rsid w:val="00FB1AB3"/>
    <w:rsid w:val="00FB2AE7"/>
    <w:rsid w:val="00FB6386"/>
    <w:rsid w:val="00FC2BA5"/>
    <w:rsid w:val="00FC559B"/>
    <w:rsid w:val="00FC55B6"/>
    <w:rsid w:val="00FC5DAD"/>
    <w:rsid w:val="00FC7623"/>
    <w:rsid w:val="00FD229A"/>
    <w:rsid w:val="00FD2677"/>
    <w:rsid w:val="00FD3551"/>
    <w:rsid w:val="00FD3817"/>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2</Pages>
  <Words>2007</Words>
  <Characters>11446</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2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1-11-17T17:05:00Z</dcterms:created>
  <dcterms:modified xsi:type="dcterms:W3CDTF">2021-11-17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